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471486">
        <w:fldChar w:fldCharType="begin"/>
      </w:r>
      <w:r w:rsidR="00471486">
        <w:instrText xml:space="preserve"> DOCPROPERTY  TSG/WGRef  \* MERGEFORMAT </w:instrText>
      </w:r>
      <w:r w:rsidR="00471486">
        <w:fldChar w:fldCharType="separate"/>
      </w:r>
      <w:r>
        <w:rPr>
          <w:b/>
          <w:noProof/>
          <w:sz w:val="24"/>
        </w:rPr>
        <w:t>RAN WG2</w:t>
      </w:r>
      <w:r w:rsidR="00471486">
        <w:rPr>
          <w:b/>
          <w:noProof/>
          <w:sz w:val="24"/>
        </w:rPr>
        <w:fldChar w:fldCharType="end"/>
      </w:r>
      <w:r>
        <w:rPr>
          <w:b/>
          <w:noProof/>
          <w:sz w:val="24"/>
        </w:rPr>
        <w:t xml:space="preserve"> Meeting #12</w:t>
      </w:r>
      <w:r w:rsidR="00BA7F65">
        <w:rPr>
          <w:b/>
          <w:noProof/>
          <w:sz w:val="24"/>
        </w:rPr>
        <w:t>1</w:t>
      </w:r>
      <w:r>
        <w:rPr>
          <w:b/>
          <w:i/>
          <w:noProof/>
          <w:sz w:val="28"/>
        </w:rPr>
        <w:tab/>
      </w:r>
      <w:r w:rsidR="00471486">
        <w:fldChar w:fldCharType="begin"/>
      </w:r>
      <w:r w:rsidR="00471486">
        <w:instrText xml:space="preserve"> DOCPROPERTY  Tdoc#  \* MERGEFORMAT </w:instrText>
      </w:r>
      <w:r w:rsidR="00471486">
        <w:fldChar w:fldCharType="separate"/>
      </w:r>
      <w:r>
        <w:rPr>
          <w:b/>
          <w:i/>
          <w:noProof/>
          <w:sz w:val="28"/>
        </w:rPr>
        <w:t>R2-2</w:t>
      </w:r>
      <w:r w:rsidR="00BA7F65">
        <w:rPr>
          <w:b/>
          <w:i/>
          <w:noProof/>
          <w:sz w:val="28"/>
        </w:rPr>
        <w:t>3</w:t>
      </w:r>
      <w:r w:rsidR="00A07CB0">
        <w:rPr>
          <w:b/>
          <w:i/>
          <w:noProof/>
          <w:sz w:val="28"/>
        </w:rPr>
        <w:t>0</w:t>
      </w:r>
      <w:r w:rsidR="00170E9B">
        <w:rPr>
          <w:b/>
          <w:i/>
          <w:noProof/>
          <w:sz w:val="28"/>
        </w:rPr>
        <w:t>nnnn</w:t>
      </w:r>
      <w:r w:rsidR="00471486">
        <w:rPr>
          <w:b/>
          <w:i/>
          <w:noProof/>
          <w:sz w:val="28"/>
        </w:rPr>
        <w:fldChar w:fldCharType="end"/>
      </w:r>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471486" w:rsidP="00C82E4D">
            <w:pPr>
              <w:pStyle w:val="CRCoverPage"/>
              <w:spacing w:after="0"/>
              <w:jc w:val="right"/>
              <w:rPr>
                <w:b/>
                <w:noProof/>
                <w:sz w:val="28"/>
              </w:rPr>
            </w:pPr>
            <w:r>
              <w:fldChar w:fldCharType="begin"/>
            </w:r>
            <w:r>
              <w:instrText xml:space="preserve"> DOCPROPERTY  Spec#  \* MERGEFORMAT </w:instrText>
            </w:r>
            <w:r>
              <w:fldChar w:fldCharType="separate"/>
            </w:r>
            <w:r w:rsidR="00F20E36">
              <w:rPr>
                <w:b/>
                <w:noProof/>
                <w:sz w:val="28"/>
              </w:rPr>
              <w:t>38.331</w:t>
            </w:r>
            <w:r>
              <w:rPr>
                <w:b/>
                <w:noProof/>
                <w:sz w:val="28"/>
              </w:rPr>
              <w:fldChar w:fldCharType="end"/>
            </w:r>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471486" w:rsidP="00C82E4D">
            <w:pPr>
              <w:pStyle w:val="CRCoverPage"/>
              <w:spacing w:after="0"/>
              <w:jc w:val="center"/>
              <w:rPr>
                <w:b/>
                <w:noProof/>
              </w:rPr>
            </w:pPr>
            <w:r>
              <w:fldChar w:fldCharType="begin"/>
            </w:r>
            <w:r>
              <w:instrText xml:space="preserve"> DOCPROPERTY  Revision  \* MERGEFORMAT </w:instrText>
            </w:r>
            <w:r>
              <w:fldChar w:fldCharType="separate"/>
            </w:r>
            <w:r w:rsidR="00E21866">
              <w:rPr>
                <w:b/>
                <w:noProof/>
                <w:sz w:val="28"/>
              </w:rPr>
              <w:t>-</w:t>
            </w:r>
            <w:r>
              <w:rPr>
                <w:b/>
                <w:noProof/>
                <w:sz w:val="28"/>
              </w:rPr>
              <w:fldChar w:fldCharType="end"/>
            </w:r>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471486" w:rsidP="00C82E4D">
            <w:pPr>
              <w:pStyle w:val="CRCoverPage"/>
              <w:spacing w:after="0"/>
              <w:jc w:val="center"/>
              <w:rPr>
                <w:noProof/>
                <w:sz w:val="28"/>
              </w:rPr>
            </w:pPr>
            <w:r>
              <w:fldChar w:fldCharType="begin"/>
            </w:r>
            <w:r>
              <w:instrText xml:space="preserve"> DOCPROPERTY  Version  \* MERGEFORMAT </w:instrText>
            </w:r>
            <w:r>
              <w:fldChar w:fldCharType="separate"/>
            </w:r>
            <w:r w:rsidR="00F20E36">
              <w:rPr>
                <w:b/>
                <w:noProof/>
                <w:sz w:val="28"/>
              </w:rPr>
              <w:t>17.3.0</w:t>
            </w:r>
            <w:r>
              <w:rPr>
                <w:b/>
                <w:noProof/>
                <w:sz w:val="28"/>
              </w:rPr>
              <w:fldChar w:fldCharType="end"/>
            </w:r>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471486" w:rsidP="00C82E4D">
            <w:pPr>
              <w:pStyle w:val="CRCoverPage"/>
              <w:spacing w:after="0"/>
              <w:ind w:left="100"/>
              <w:rPr>
                <w:noProof/>
              </w:rPr>
            </w:pPr>
            <w:r>
              <w:fldChar w:fldCharType="begin"/>
            </w:r>
            <w:r>
              <w:instrText xml:space="preserve"> DOCPROPERTY  CrTitle  \* MERGEFORMAT </w:instrText>
            </w:r>
            <w:r>
              <w:fldChar w:fldCharType="separate"/>
            </w:r>
            <w:r w:rsidR="000A0ED8">
              <w:t xml:space="preserve">Running CR </w:t>
            </w:r>
            <w:r w:rsidR="00087B9F">
              <w:t xml:space="preserve">for </w:t>
            </w:r>
            <w:proofErr w:type="spellStart"/>
            <w:r w:rsidR="00087B9F">
              <w:t>QoE</w:t>
            </w:r>
            <w:proofErr w:type="spellEnd"/>
            <w:r w:rsidR="00087B9F">
              <w:t xml:space="preserve"> measurements</w:t>
            </w:r>
            <w:r>
              <w:fldChar w:fldCharType="end"/>
            </w:r>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471486" w:rsidP="00C82E4D">
            <w:pPr>
              <w:pStyle w:val="CRCoverPage"/>
              <w:spacing w:after="0"/>
              <w:ind w:left="100"/>
              <w:rPr>
                <w:noProof/>
              </w:rPr>
            </w:pPr>
            <w:r>
              <w:fldChar w:fldCharType="begin"/>
            </w:r>
            <w:r>
              <w:instrText xml:space="preserve"> DOCPROPERTY  SourceIfTsg  \* MERGEFORMAT </w:instrText>
            </w:r>
            <w:r>
              <w:fldChar w:fldCharType="separate"/>
            </w:r>
            <w:r w:rsidR="00F20E36">
              <w:rPr>
                <w:noProof/>
              </w:rPr>
              <w:t>R2</w:t>
            </w:r>
            <w:r>
              <w:rPr>
                <w:noProof/>
              </w:rPr>
              <w:fldChar w:fldCharType="end"/>
            </w:r>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proofErr w:type="spellStart"/>
            <w:r w:rsidRPr="003D5DBB">
              <w:t>NR_QoE_enh</w:t>
            </w:r>
            <w:proofErr w:type="spellEnd"/>
            <w:r w:rsidRPr="003D5DBB">
              <w:t>-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471486" w:rsidP="00C82E4D">
            <w:pPr>
              <w:pStyle w:val="CRCoverPage"/>
              <w:spacing w:after="0"/>
              <w:ind w:left="100" w:right="-609"/>
              <w:rPr>
                <w:b/>
                <w:noProof/>
              </w:rPr>
            </w:pPr>
            <w:r>
              <w:fldChar w:fldCharType="begin"/>
            </w:r>
            <w:r>
              <w:instrText xml:space="preserve"> DOCPROPERTY  Cat  \* MERGEFORMAT </w:instrText>
            </w:r>
            <w:r>
              <w:fldChar w:fldCharType="separate"/>
            </w:r>
            <w:r w:rsidR="003D5DBB">
              <w:rPr>
                <w:b/>
                <w:noProof/>
              </w:rPr>
              <w:t>B</w:t>
            </w:r>
            <w:r>
              <w:rPr>
                <w:b/>
                <w:noProof/>
              </w:rPr>
              <w:fldChar w:fldCharType="end"/>
            </w:r>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471486" w:rsidP="00C82E4D">
            <w:pPr>
              <w:pStyle w:val="CRCoverPage"/>
              <w:spacing w:after="0"/>
              <w:ind w:left="100"/>
              <w:rPr>
                <w:noProof/>
              </w:rPr>
            </w:pPr>
            <w:r>
              <w:fldChar w:fldCharType="begin"/>
            </w:r>
            <w:r>
              <w:instrText xml:space="preserve"> DOCPROPERTY  Release  \* MERGEFORMAT </w:instrText>
            </w:r>
            <w:r>
              <w:fldChar w:fldCharType="separate"/>
            </w:r>
            <w:r w:rsidR="00F20E36">
              <w:rPr>
                <w:noProof/>
              </w:rPr>
              <w:t>Rel-1</w:t>
            </w:r>
            <w:r w:rsidR="00CB297E">
              <w:rPr>
                <w:noProof/>
              </w:rPr>
              <w:t>8</w:t>
            </w:r>
            <w:r>
              <w:rPr>
                <w:noProof/>
              </w:rPr>
              <w:fldChar w:fldCharType="end"/>
            </w:r>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2D1E8652" w14:textId="0414B65B" w:rsidR="006C3708" w:rsidRDefault="006C3708" w:rsidP="006C3708">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1D3B8C39" w14:textId="0C1E3DA4" w:rsidR="006C3708" w:rsidRPr="00BB3BC7" w:rsidRDefault="006C3708" w:rsidP="006C3708">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107F3A55" w14:textId="3A1D9783" w:rsidR="006C3708" w:rsidRPr="00BB3BC7" w:rsidRDefault="006C3708" w:rsidP="006C3708">
            <w:pPr>
              <w:pStyle w:val="Agreement"/>
            </w:pPr>
            <w:commentRangeStart w:id="16"/>
            <w:r w:rsidRPr="00BB3BC7">
              <w:t>Define</w:t>
            </w:r>
            <w:commentRangeEnd w:id="16"/>
            <w:r w:rsidR="00CA2A64">
              <w:rPr>
                <w:rStyle w:val="CommentReference"/>
                <w:rFonts w:ascii="Times New Roman" w:eastAsia="Times New Roman" w:hAnsi="Times New Roman"/>
                <w:b w:val="0"/>
                <w:lang w:eastAsia="ja-JP"/>
              </w:rPr>
              <w:commentReference w:id="16"/>
            </w:r>
            <w:r w:rsidRPr="00BB3BC7">
              <w:t xml:space="preserv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 xml:space="preserve">Either SRB1 or SRB3 can be used for providing SN configuration to UE (at least for m-based </w:t>
            </w:r>
            <w:proofErr w:type="spellStart"/>
            <w:r w:rsidRPr="00DD7C71">
              <w:t>QoE</w:t>
            </w:r>
            <w:proofErr w:type="spellEnd"/>
            <w:r w:rsidRPr="00DD7C71">
              <w:t>).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t xml:space="preserve">1: The baseline principles for </w:t>
            </w:r>
            <w:proofErr w:type="spellStart"/>
            <w:r w:rsidRPr="00360377">
              <w:rPr>
                <w:b w:val="0"/>
                <w:bCs/>
              </w:rPr>
              <w:t>QoE</w:t>
            </w:r>
            <w:proofErr w:type="spellEnd"/>
            <w:r w:rsidRPr="00360377">
              <w:rPr>
                <w:b w:val="0"/>
                <w:bCs/>
              </w:rPr>
              <w:t xml:space="preserv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 xml:space="preserve">1)  The UE is configured with IDLE/INACTIVE </w:t>
            </w:r>
            <w:proofErr w:type="spellStart"/>
            <w:r w:rsidRPr="00360377">
              <w:rPr>
                <w:b w:val="0"/>
                <w:bCs/>
              </w:rPr>
              <w:t>QoE</w:t>
            </w:r>
            <w:proofErr w:type="spellEnd"/>
            <w:r w:rsidRPr="00360377">
              <w:rPr>
                <w:b w:val="0"/>
                <w:bCs/>
              </w:rPr>
              <w:t xml:space="preserv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 xml:space="preserve">The UE buffers the </w:t>
            </w:r>
            <w:proofErr w:type="spellStart"/>
            <w:r w:rsidRPr="00360377">
              <w:rPr>
                <w:b w:val="0"/>
                <w:bCs/>
              </w:rPr>
              <w:t>QoE</w:t>
            </w:r>
            <w:proofErr w:type="spellEnd"/>
            <w:r w:rsidRPr="00360377">
              <w:rPr>
                <w:b w:val="0"/>
                <w:bCs/>
              </w:rPr>
              <w:t xml:space="preserv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w:t>
            </w:r>
            <w:proofErr w:type="spellStart"/>
            <w:r w:rsidRPr="00360377">
              <w:rPr>
                <w:b w:val="0"/>
                <w:bCs/>
              </w:rPr>
              <w:t>QoE</w:t>
            </w:r>
            <w:proofErr w:type="spellEnd"/>
            <w:r w:rsidRPr="00360377">
              <w:rPr>
                <w:b w:val="0"/>
                <w:bCs/>
              </w:rPr>
              <w:t xml:space="preserve"> reporting, or whether the </w:t>
            </w:r>
            <w:proofErr w:type="spellStart"/>
            <w:r w:rsidRPr="00360377">
              <w:rPr>
                <w:b w:val="0"/>
                <w:bCs/>
              </w:rPr>
              <w:t>QoE</w:t>
            </w:r>
            <w:proofErr w:type="spellEnd"/>
            <w:r w:rsidRPr="00360377">
              <w:rPr>
                <w:b w:val="0"/>
                <w:bCs/>
              </w:rPr>
              <w:t xml:space="preserv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7"/>
            <w:r w:rsidRPr="00360377">
              <w:rPr>
                <w:b w:val="0"/>
                <w:bCs/>
              </w:rPr>
              <w:t>3:</w:t>
            </w:r>
            <w:commentRangeEnd w:id="17"/>
            <w:r w:rsidR="00CA2A64">
              <w:rPr>
                <w:rStyle w:val="CommentReference"/>
                <w:rFonts w:ascii="Times New Roman" w:eastAsia="Times New Roman" w:hAnsi="Times New Roman"/>
                <w:b w:val="0"/>
                <w:lang w:eastAsia="ja-JP"/>
              </w:rPr>
              <w:commentReference w:id="17"/>
            </w:r>
            <w:r w:rsidRPr="00360377">
              <w:rPr>
                <w:b w:val="0"/>
                <w:bCs/>
              </w:rPr>
              <w:t xml:space="preserve"> When the UE moves to RRC_CONNECTED state, the UE sends the </w:t>
            </w:r>
            <w:proofErr w:type="spellStart"/>
            <w:r w:rsidRPr="00360377">
              <w:rPr>
                <w:b w:val="0"/>
                <w:bCs/>
              </w:rPr>
              <w:t>QoE</w:t>
            </w:r>
            <w:proofErr w:type="spellEnd"/>
            <w:r w:rsidRPr="00360377">
              <w:rPr>
                <w:b w:val="0"/>
                <w:bCs/>
              </w:rPr>
              <w:t xml:space="preserve"> measurements availability indication to the </w:t>
            </w:r>
            <w:proofErr w:type="spellStart"/>
            <w:r w:rsidRPr="00360377">
              <w:rPr>
                <w:b w:val="0"/>
                <w:bCs/>
              </w:rPr>
              <w:t>gNB</w:t>
            </w:r>
            <w:proofErr w:type="spellEnd"/>
            <w:r w:rsidRPr="00360377">
              <w:rPr>
                <w:b w:val="0"/>
                <w:bCs/>
              </w:rPr>
              <w:t>.</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77777777" w:rsidR="00F20E36" w:rsidRDefault="00F20E36" w:rsidP="00C82E4D">
            <w:pPr>
              <w:pStyle w:val="CRCoverPage"/>
              <w:spacing w:after="0"/>
              <w:ind w:left="100"/>
              <w:rPr>
                <w:b/>
                <w:noProof/>
              </w:rPr>
            </w:pPr>
            <w:commentRangeStart w:id="18"/>
            <w:r>
              <w:rPr>
                <w:b/>
                <w:noProof/>
              </w:rPr>
              <w:t>Impact Analysis</w:t>
            </w:r>
            <w:commentRangeEnd w:id="18"/>
            <w:r w:rsidR="00CA2A64">
              <w:rPr>
                <w:rStyle w:val="CommentReference"/>
                <w:rFonts w:ascii="Times New Roman" w:hAnsi="Times New Roman"/>
                <w:lang w:eastAsia="ja-JP"/>
              </w:rPr>
              <w:commentReference w:id="18"/>
            </w:r>
          </w:p>
          <w:p w14:paraId="1D1EFAD5" w14:textId="77777777" w:rsidR="00F20E36" w:rsidRDefault="00F20E36" w:rsidP="00C82E4D">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488970DB" w14:textId="77777777" w:rsidR="00F20E36" w:rsidRDefault="00F20E36" w:rsidP="00C82E4D">
            <w:pPr>
              <w:pStyle w:val="CRCoverPage"/>
              <w:spacing w:after="0"/>
              <w:ind w:left="100"/>
              <w:rPr>
                <w:noProof/>
                <w:u w:val="single"/>
              </w:rPr>
            </w:pPr>
          </w:p>
          <w:p w14:paraId="5BBB533B" w14:textId="77777777" w:rsidR="00F20E36" w:rsidRDefault="00F20E36" w:rsidP="00C82E4D">
            <w:pPr>
              <w:pStyle w:val="CRCoverPage"/>
              <w:spacing w:after="0"/>
              <w:ind w:left="100"/>
              <w:rPr>
                <w:noProof/>
                <w:u w:val="single"/>
              </w:rPr>
            </w:pPr>
            <w:r>
              <w:rPr>
                <w:noProof/>
                <w:u w:val="single"/>
              </w:rPr>
              <w:t>Impacted functionality:</w:t>
            </w:r>
          </w:p>
          <w:p w14:paraId="3C74D7D3" w14:textId="77777777" w:rsidR="00F20E36" w:rsidRDefault="00F20E36" w:rsidP="00C82E4D">
            <w:pPr>
              <w:pStyle w:val="CRCoverPage"/>
              <w:spacing w:after="0"/>
              <w:ind w:left="100"/>
              <w:rPr>
                <w:noProof/>
              </w:rPr>
            </w:pPr>
          </w:p>
          <w:p w14:paraId="698887E0" w14:textId="77777777" w:rsidR="00F20E36" w:rsidRDefault="00F20E36" w:rsidP="00C82E4D">
            <w:pPr>
              <w:pStyle w:val="CRCoverPage"/>
              <w:spacing w:after="0"/>
              <w:ind w:left="100"/>
              <w:rPr>
                <w:noProof/>
                <w:u w:val="single"/>
              </w:rPr>
            </w:pPr>
            <w:r>
              <w:rPr>
                <w:noProof/>
                <w:u w:val="single"/>
              </w:rPr>
              <w:t>Inter-operability:</w:t>
            </w:r>
          </w:p>
          <w:p w14:paraId="35D18E7E" w14:textId="77777777" w:rsidR="00F20E36" w:rsidRDefault="00F20E36" w:rsidP="00C82E4D">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p>
          <w:p w14:paraId="435443C0" w14:textId="77777777" w:rsidR="00F20E36" w:rsidRDefault="00F20E36" w:rsidP="00C82E4D">
            <w:pPr>
              <w:pStyle w:val="CRCoverPage"/>
              <w:spacing w:after="0"/>
              <w:ind w:left="100"/>
              <w:rPr>
                <w:lang w:eastAsia="zh-CN"/>
              </w:rPr>
            </w:pPr>
          </w:p>
          <w:p w14:paraId="12B7FDA3" w14:textId="77777777" w:rsidR="00F20E36" w:rsidRDefault="00F20E36" w:rsidP="00C82E4D">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p>
          <w:p w14:paraId="378A045F" w14:textId="77777777" w:rsidR="00F20E36" w:rsidRDefault="00F20E36" w:rsidP="00C82E4D">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lastRenderedPageBreak/>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lastRenderedPageBreak/>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 xml:space="preserve">3GPP TS 38.423: "NG-RAN, </w:t>
      </w:r>
      <w:proofErr w:type="spellStart"/>
      <w:r w:rsidRPr="00F43A82">
        <w:t>Xn</w:t>
      </w:r>
      <w:proofErr w:type="spellEnd"/>
      <w:r w:rsidRPr="00F43A82">
        <w:t xml:space="preserve"> application protocol (</w:t>
      </w:r>
      <w:proofErr w:type="spellStart"/>
      <w:r w:rsidRPr="00F43A82">
        <w:t>XnAP</w:t>
      </w:r>
      <w:proofErr w:type="spellEnd"/>
      <w:r w:rsidRPr="00F43A82">
        <w:t>)".</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19" w:name="_Toc60776685"/>
      <w:r w:rsidRPr="00F43A82">
        <w:t>[65]</w:t>
      </w:r>
      <w:r w:rsidR="00AE6F6C" w:rsidRPr="00F43A82">
        <w:rPr>
          <w:lang w:eastAsia="zh-CN"/>
        </w:rPr>
        <w:tab/>
        <w:t>3GPP TS 23.304: "Proximity based Services (</w:t>
      </w:r>
      <w:proofErr w:type="spellStart"/>
      <w:r w:rsidR="00AE6F6C" w:rsidRPr="00F43A82">
        <w:rPr>
          <w:lang w:eastAsia="zh-CN"/>
        </w:rPr>
        <w:t>ProSe</w:t>
      </w:r>
      <w:proofErr w:type="spellEnd"/>
      <w:r w:rsidR="00AE6F6C" w:rsidRPr="00F43A82">
        <w:rPr>
          <w:lang w:eastAsia="zh-CN"/>
        </w:rPr>
        <w:t>)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 xml:space="preserve">3GPP TS 38.351: "NR; </w:t>
      </w:r>
      <w:proofErr w:type="spellStart"/>
      <w:r w:rsidR="00AE6F6C" w:rsidRPr="00F43A82">
        <w:rPr>
          <w:lang w:eastAsia="zh-CN"/>
        </w:rPr>
        <w:t>Sidelink</w:t>
      </w:r>
      <w:proofErr w:type="spellEnd"/>
      <w:r w:rsidR="00AE6F6C" w:rsidRPr="00F43A82">
        <w:rPr>
          <w:lang w:eastAsia="zh-CN"/>
        </w:rPr>
        <w:t xml:space="preserve">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w:t>
      </w:r>
      <w:proofErr w:type="spellStart"/>
      <w:r w:rsidRPr="00F43A82">
        <w:t>ProSe</w:t>
      </w:r>
      <w:proofErr w:type="spellEnd"/>
      <w:r w:rsidRPr="00F43A82">
        <w:t>)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20" w:name="_Toc124712520"/>
      <w:r w:rsidRPr="00F43A82">
        <w:rPr>
          <w:rFonts w:eastAsia="MS Mincho"/>
        </w:rPr>
        <w:t>3</w:t>
      </w:r>
      <w:r w:rsidRPr="00F43A82">
        <w:rPr>
          <w:rFonts w:eastAsia="MS Mincho"/>
        </w:rPr>
        <w:tab/>
        <w:t>Definitions, symbols and abbreviations</w:t>
      </w:r>
      <w:bookmarkEnd w:id="19"/>
      <w:bookmarkEnd w:id="20"/>
    </w:p>
    <w:p w14:paraId="68E8F765" w14:textId="77777777" w:rsidR="00394471" w:rsidRPr="00F43A82" w:rsidRDefault="00394471" w:rsidP="00394471">
      <w:pPr>
        <w:pStyle w:val="Heading2"/>
        <w:rPr>
          <w:rFonts w:eastAsia="MS Mincho"/>
        </w:rPr>
      </w:pPr>
      <w:bookmarkStart w:id="21" w:name="_Toc60776686"/>
      <w:bookmarkStart w:id="22" w:name="_Toc124712521"/>
      <w:r w:rsidRPr="00F43A82">
        <w:rPr>
          <w:rFonts w:eastAsia="MS Mincho"/>
        </w:rPr>
        <w:t>3.1</w:t>
      </w:r>
      <w:r w:rsidRPr="00F43A82">
        <w:rPr>
          <w:rFonts w:eastAsia="MS Mincho"/>
        </w:rPr>
        <w:tab/>
        <w:t>Definitions</w:t>
      </w:r>
      <w:bookmarkEnd w:id="21"/>
      <w:bookmarkEnd w:id="22"/>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 xml:space="preserve">a bearer whose radio protocols are located in both the source </w:t>
      </w:r>
      <w:proofErr w:type="spellStart"/>
      <w:r w:rsidRPr="00F43A82">
        <w:rPr>
          <w:bCs/>
        </w:rPr>
        <w:t>gNB</w:t>
      </w:r>
      <w:proofErr w:type="spellEnd"/>
      <w:r w:rsidRPr="00F43A82">
        <w:rPr>
          <w:bCs/>
        </w:rPr>
        <w:t xml:space="preserve"> and the target </w:t>
      </w:r>
      <w:proofErr w:type="spellStart"/>
      <w:r w:rsidRPr="00F43A82">
        <w:rPr>
          <w:bCs/>
        </w:rPr>
        <w:t>gNB</w:t>
      </w:r>
      <w:proofErr w:type="spellEnd"/>
      <w:r w:rsidRPr="00F43A82">
        <w:rPr>
          <w:bCs/>
        </w:rPr>
        <w:t xml:space="preserve"> during DAPS handover to use both source </w:t>
      </w:r>
      <w:proofErr w:type="spellStart"/>
      <w:r w:rsidRPr="00F43A82">
        <w:rPr>
          <w:bCs/>
        </w:rPr>
        <w:t>gNB</w:t>
      </w:r>
      <w:proofErr w:type="spellEnd"/>
      <w:r w:rsidRPr="00F43A82">
        <w:rPr>
          <w:bCs/>
        </w:rPr>
        <w:t xml:space="preserve"> and target </w:t>
      </w:r>
      <w:proofErr w:type="spellStart"/>
      <w:r w:rsidRPr="00F43A82">
        <w:rPr>
          <w:bCs/>
        </w:rPr>
        <w:t>gNB</w:t>
      </w:r>
      <w:proofErr w:type="spellEnd"/>
      <w:r w:rsidRPr="00F43A82">
        <w:rPr>
          <w:bCs/>
        </w:rPr>
        <w:t xml:space="preserve">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w:t>
      </w:r>
      <w:proofErr w:type="spellStart"/>
      <w:r w:rsidRPr="00F43A82">
        <w:t>SCell</w:t>
      </w:r>
      <w:proofErr w:type="spellEnd"/>
      <w:r w:rsidRPr="00F43A82">
        <w:t xml:space="preserve">, but continues performing CSI measurements, Automatic Gain Control (AGC) and beam management, if configured. For each serving cell other than the </w:t>
      </w:r>
      <w:proofErr w:type="spellStart"/>
      <w:r w:rsidRPr="00F43A82">
        <w:t>SpCell</w:t>
      </w:r>
      <w:proofErr w:type="spellEnd"/>
      <w:r w:rsidRPr="00F43A82">
        <w:t xml:space="preserve"> or PUCCH </w:t>
      </w:r>
      <w:proofErr w:type="spellStart"/>
      <w:r w:rsidRPr="00F43A82">
        <w:t>SCell</w:t>
      </w:r>
      <w:proofErr w:type="spellEnd"/>
      <w:r w:rsidRPr="00F43A82">
        <w:t>,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proofErr w:type="spellStart"/>
      <w:r w:rsidRPr="00F43A82">
        <w:rPr>
          <w:i/>
        </w:rPr>
        <w:t>cellIdentity</w:t>
      </w:r>
      <w:proofErr w:type="spellEnd"/>
      <w:r w:rsidRPr="00F43A82">
        <w:t xml:space="preserve"> and </w:t>
      </w:r>
      <w:proofErr w:type="spellStart"/>
      <w:r w:rsidRPr="00F43A82">
        <w:rPr>
          <w:i/>
        </w:rPr>
        <w:t>plmn</w:t>
      </w:r>
      <w:proofErr w:type="spellEnd"/>
      <w:r w:rsidRPr="00F43A82">
        <w:rPr>
          <w:i/>
        </w:rPr>
        <w:t>-Identity</w:t>
      </w:r>
      <w:r w:rsidRPr="00F43A82">
        <w:t xml:space="preserve"> of the first </w:t>
      </w:r>
      <w:r w:rsidRPr="00F43A82">
        <w:rPr>
          <w:i/>
        </w:rPr>
        <w:t>PLMN-Identity</w:t>
      </w:r>
      <w:r w:rsidRPr="00F43A82">
        <w:t xml:space="preserve"> in </w:t>
      </w:r>
      <w:proofErr w:type="spellStart"/>
      <w:r w:rsidRPr="00F43A82">
        <w:rPr>
          <w:i/>
        </w:rPr>
        <w:t>plmn-IdentityList</w:t>
      </w:r>
      <w:proofErr w:type="spellEnd"/>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proofErr w:type="spellStart"/>
      <w:r w:rsidRPr="00F43A82">
        <w:rPr>
          <w:i/>
        </w:rPr>
        <w:t>cellReservedForOtherUse</w:t>
      </w:r>
      <w:proofErr w:type="spellEnd"/>
      <w:r w:rsidRPr="00F43A82">
        <w:t xml:space="preserve"> IE is set to true while the </w:t>
      </w:r>
      <w:proofErr w:type="spellStart"/>
      <w:r w:rsidRPr="00F43A82">
        <w:rPr>
          <w:i/>
        </w:rPr>
        <w:t>npn-IdentityInfoList</w:t>
      </w:r>
      <w:proofErr w:type="spellEnd"/>
      <w:r w:rsidRPr="00F43A82">
        <w:t xml:space="preserve"> IE is present in </w:t>
      </w:r>
      <w:proofErr w:type="spellStart"/>
      <w:r w:rsidRPr="00F43A82">
        <w:rPr>
          <w:i/>
        </w:rPr>
        <w:t>CellAccessRelatedInfo</w:t>
      </w:r>
      <w:proofErr w:type="spellEnd"/>
      <w:r w:rsidRPr="00F43A82">
        <w:t>.</w:t>
      </w:r>
    </w:p>
    <w:p w14:paraId="72D23C37" w14:textId="2816EF67" w:rsidR="00394471" w:rsidRPr="00F43A82" w:rsidRDefault="00394471" w:rsidP="00394471">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proofErr w:type="spellStart"/>
      <w:r w:rsidR="00BD7E37" w:rsidRPr="00F43A82">
        <w:t>ProSe</w:t>
      </w:r>
      <w:proofErr w:type="spellEnd"/>
      <w:r w:rsidR="00BD7E37" w:rsidRPr="00F43A82">
        <w:t xml:space="preserve"> Communication (including </w:t>
      </w:r>
      <w:proofErr w:type="spellStart"/>
      <w:r w:rsidR="00BD7E37" w:rsidRPr="00F43A82">
        <w:t>ProSe</w:t>
      </w:r>
      <w:proofErr w:type="spellEnd"/>
      <w:r w:rsidR="00BD7E37" w:rsidRPr="00F43A82">
        <w:t xml:space="preserv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discovery</w:t>
      </w:r>
      <w:r w:rsidRPr="00F43A82">
        <w:t>:</w:t>
      </w:r>
      <w:r w:rsidRPr="00F43A82">
        <w:rPr>
          <w:rFonts w:eastAsia="Malgun Gothic"/>
          <w:lang w:eastAsia="ko-KR"/>
        </w:rPr>
        <w:t xml:space="preserve"> </w:t>
      </w:r>
      <w:r w:rsidRPr="00F43A82">
        <w:t xml:space="preserve">AS functionality enabling </w:t>
      </w:r>
      <w:proofErr w:type="spellStart"/>
      <w:r w:rsidRPr="00F43A82">
        <w:t>ProSe</w:t>
      </w:r>
      <w:proofErr w:type="spellEnd"/>
      <w:r w:rsidRPr="00F43A82">
        <w:t xml:space="preserve"> non-Relay Discovery and </w:t>
      </w:r>
      <w:proofErr w:type="spellStart"/>
      <w:r w:rsidRPr="00F43A82">
        <w:t>ProSe</w:t>
      </w:r>
      <w:proofErr w:type="spellEnd"/>
      <w:r w:rsidRPr="00F43A82">
        <w:t xml:space="preserv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xml:space="preserve">: Timing Advance Group containing the </w:t>
      </w:r>
      <w:proofErr w:type="spellStart"/>
      <w:r w:rsidRPr="00F43A82">
        <w:t>SpCell</w:t>
      </w:r>
      <w:proofErr w:type="spellEnd"/>
      <w:r w:rsidRPr="00F43A82">
        <w:t>.</w:t>
      </w:r>
    </w:p>
    <w:p w14:paraId="213DAE95" w14:textId="77777777" w:rsidR="00394471" w:rsidRPr="00F43A82" w:rsidRDefault="00394471" w:rsidP="00394471">
      <w:r w:rsidRPr="00F43A82">
        <w:rPr>
          <w:b/>
        </w:rPr>
        <w:t xml:space="preserve">PUCCH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 PUCCH.</w:t>
      </w:r>
    </w:p>
    <w:p w14:paraId="565F5DF9" w14:textId="77777777" w:rsidR="00394471" w:rsidRPr="00F43A82" w:rsidRDefault="00394471" w:rsidP="00394471">
      <w:pPr>
        <w:rPr>
          <w:b/>
        </w:rPr>
      </w:pPr>
      <w:r w:rsidRPr="00F43A82">
        <w:rPr>
          <w:b/>
        </w:rPr>
        <w:t xml:space="preserve">PUSCH-Less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out PUSCH</w:t>
      </w:r>
      <w:r w:rsidRPr="00F43A82">
        <w:rPr>
          <w:lang w:eastAsia="zh-CN"/>
        </w:rPr>
        <w:t>.</w:t>
      </w:r>
    </w:p>
    <w:p w14:paraId="3431CF55" w14:textId="6B2E01BF" w:rsidR="00CD6E06" w:rsidRPr="00F43A82" w:rsidRDefault="00CD6E06" w:rsidP="00CD6E06">
      <w:pPr>
        <w:rPr>
          <w:b/>
          <w:bCs/>
        </w:rPr>
      </w:pPr>
      <w:proofErr w:type="spellStart"/>
      <w:r w:rsidRPr="00F43A82">
        <w:rPr>
          <w:b/>
          <w:bCs/>
          <w:lang w:eastAsia="zh-CN"/>
        </w:rPr>
        <w:t>RedCap</w:t>
      </w:r>
      <w:proofErr w:type="spellEnd"/>
      <w:r w:rsidRPr="00F43A82">
        <w:rPr>
          <w:b/>
          <w:bCs/>
          <w:lang w:eastAsia="zh-CN"/>
        </w:rPr>
        <w:t xml:space="preserve">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xml:space="preserve">: For a UE configured with dual connectivity, the subset of serving cells comprising of the </w:t>
      </w:r>
      <w:proofErr w:type="spellStart"/>
      <w:r w:rsidRPr="00F43A82">
        <w:t>PSCell</w:t>
      </w:r>
      <w:proofErr w:type="spellEnd"/>
      <w:r w:rsidRPr="00F43A82">
        <w:t xml:space="preserve">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w:t>
      </w:r>
      <w:proofErr w:type="spellStart"/>
      <w:r w:rsidRPr="00F43A82">
        <w:t>PCell</w:t>
      </w:r>
      <w:proofErr w:type="spellEnd"/>
      <w:r w:rsidRPr="00F43A82">
        <w:t xml:space="preserve"> of the MCG or the </w:t>
      </w:r>
      <w:proofErr w:type="spellStart"/>
      <w:r w:rsidRPr="00F43A82">
        <w:t>PSCell</w:t>
      </w:r>
      <w:proofErr w:type="spellEnd"/>
      <w:r w:rsidRPr="00F43A82">
        <w:t xml:space="preserve"> of the SCG, otherwise the term Special Cell refers to the </w:t>
      </w:r>
      <w:proofErr w:type="spellStart"/>
      <w:r w:rsidRPr="00F43A82">
        <w:t>PCell</w:t>
      </w:r>
      <w:proofErr w:type="spellEnd"/>
      <w:r w:rsidRPr="00F43A82">
        <w:t>.</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proofErr w:type="spellStart"/>
      <w:r w:rsidRPr="00F43A82">
        <w:rPr>
          <w:b/>
          <w:bCs/>
        </w:rPr>
        <w:t>Uu</w:t>
      </w:r>
      <w:proofErr w:type="spellEnd"/>
      <w:r w:rsidRPr="00F43A82">
        <w:rPr>
          <w:b/>
          <w:bCs/>
        </w:rPr>
        <w:t xml:space="preserve"> Relay RLC channel</w:t>
      </w:r>
      <w:r w:rsidRPr="00F43A82">
        <w:t xml:space="preserve">: </w:t>
      </w:r>
      <w:r w:rsidRPr="00F43A82">
        <w:rPr>
          <w:rFonts w:eastAsia="MS Mincho"/>
          <w:lang w:eastAsia="en-US"/>
        </w:rPr>
        <w:t>A</w:t>
      </w:r>
      <w:r w:rsidRPr="00F43A82">
        <w:t xml:space="preserve">n RLC channel between L2 U2N Relay UE and </w:t>
      </w:r>
      <w:proofErr w:type="spellStart"/>
      <w:r w:rsidRPr="00F43A82">
        <w:t>gNB</w:t>
      </w:r>
      <w:proofErr w:type="spellEnd"/>
      <w:r w:rsidRPr="00F43A82">
        <w:t xml:space="preserve">, which is used to transport packets over </w:t>
      </w:r>
      <w:proofErr w:type="spellStart"/>
      <w:r w:rsidRPr="00F43A82">
        <w:t>Uu</w:t>
      </w:r>
      <w:proofErr w:type="spellEnd"/>
      <w:r w:rsidRPr="00F43A82">
        <w:t xml:space="preserve">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 xml:space="preserve">V2X </w:t>
      </w:r>
      <w:proofErr w:type="spellStart"/>
      <w:r w:rsidRPr="00F43A82">
        <w:rPr>
          <w:b/>
          <w:lang w:eastAsia="zh-CN"/>
        </w:rPr>
        <w:t>s</w:t>
      </w:r>
      <w:r w:rsidRPr="00F43A82">
        <w:rPr>
          <w:b/>
        </w:rPr>
        <w:t>idelink</w:t>
      </w:r>
      <w:proofErr w:type="spellEnd"/>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23" w:name="_Toc60776687"/>
      <w:bookmarkStart w:id="24" w:name="_Toc124712522"/>
      <w:r w:rsidRPr="00F43A82">
        <w:rPr>
          <w:rFonts w:eastAsia="MS Mincho"/>
        </w:rPr>
        <w:t>3.2</w:t>
      </w:r>
      <w:r w:rsidRPr="00F43A82">
        <w:rPr>
          <w:rFonts w:eastAsia="MS Mincho"/>
        </w:rPr>
        <w:tab/>
        <w:t>Abbreviations</w:t>
      </w:r>
      <w:bookmarkEnd w:id="23"/>
      <w:bookmarkEnd w:id="24"/>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 xml:space="preserve">Conditional </w:t>
      </w:r>
      <w:proofErr w:type="spellStart"/>
      <w:r w:rsidRPr="00F43A82">
        <w:t>PSCell</w:t>
      </w:r>
      <w:proofErr w:type="spellEnd"/>
      <w:r w:rsidRPr="00F43A82">
        <w:t xml:space="preserve"> Addition</w:t>
      </w:r>
    </w:p>
    <w:p w14:paraId="0158ED49" w14:textId="755F9BC4" w:rsidR="00394471" w:rsidRPr="00F43A82" w:rsidRDefault="00394471" w:rsidP="0056095E">
      <w:pPr>
        <w:pStyle w:val="EW"/>
      </w:pPr>
      <w:r w:rsidRPr="00F43A82">
        <w:t>CPC</w:t>
      </w:r>
      <w:r w:rsidRPr="00F43A82">
        <w:tab/>
        <w:t xml:space="preserve">Conditional </w:t>
      </w:r>
      <w:proofErr w:type="spellStart"/>
      <w:r w:rsidRPr="00F43A82">
        <w:t>PSCell</w:t>
      </w:r>
      <w:proofErr w:type="spellEnd"/>
      <w:r w:rsidRPr="00F43A82">
        <w:t xml:space="preserve">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w:t>
      </w:r>
      <w:proofErr w:type="spellStart"/>
      <w:r w:rsidRPr="00F43A82">
        <w:t>Centered</w:t>
      </w:r>
      <w:proofErr w:type="spellEnd"/>
      <w:r w:rsidRPr="00F43A82">
        <w:t>, Earth-Fixed</w:t>
      </w:r>
    </w:p>
    <w:p w14:paraId="2BC2BCDA" w14:textId="77777777" w:rsidR="00276FEB" w:rsidRPr="00F43A82" w:rsidRDefault="00276FEB" w:rsidP="00276FEB">
      <w:pPr>
        <w:pStyle w:val="EW"/>
      </w:pPr>
      <w:r w:rsidRPr="00F43A82">
        <w:t>ECI</w:t>
      </w:r>
      <w:r w:rsidRPr="00F43A82">
        <w:tab/>
        <w:t>Earth-</w:t>
      </w:r>
      <w:proofErr w:type="spellStart"/>
      <w:r w:rsidRPr="00F43A82">
        <w:t>Centered</w:t>
      </w:r>
      <w:proofErr w:type="spellEnd"/>
      <w:r w:rsidRPr="00F43A82">
        <w:t xml:space="preserve">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proofErr w:type="spellStart"/>
      <w:r w:rsidRPr="00F43A82">
        <w:t>PCell</w:t>
      </w:r>
      <w:proofErr w:type="spellEnd"/>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25" w:name="_Hlk92652518"/>
      <w:r w:rsidRPr="00F43A82">
        <w:rPr>
          <w:rFonts w:eastAsia="DengXian"/>
        </w:rPr>
        <w:t>PEI</w:t>
      </w:r>
      <w:r w:rsidRPr="00F43A82">
        <w:rPr>
          <w:rFonts w:eastAsia="DengXian"/>
        </w:rPr>
        <w:tab/>
        <w:t>Paging Early Indication</w:t>
      </w:r>
    </w:p>
    <w:bookmarkEnd w:id="25"/>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proofErr w:type="spellStart"/>
      <w:r w:rsidRPr="00F43A82">
        <w:t>posSIB</w:t>
      </w:r>
      <w:proofErr w:type="spellEnd"/>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proofErr w:type="spellStart"/>
      <w:r w:rsidRPr="00F43A82">
        <w:t>PSCell</w:t>
      </w:r>
      <w:proofErr w:type="spellEnd"/>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proofErr w:type="spellStart"/>
      <w:r w:rsidRPr="00F43A82">
        <w:t>QoE</w:t>
      </w:r>
      <w:proofErr w:type="spellEnd"/>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proofErr w:type="spellStart"/>
      <w:r w:rsidRPr="00F43A82">
        <w:t>SCell</w:t>
      </w:r>
      <w:proofErr w:type="spellEnd"/>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r>
      <w:proofErr w:type="spellStart"/>
      <w:r w:rsidRPr="00F43A82">
        <w:t>Sidelink</w:t>
      </w:r>
      <w:proofErr w:type="spellEnd"/>
      <w:r w:rsidRPr="00F43A82">
        <w:t xml:space="preserve">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r>
      <w:proofErr w:type="spellStart"/>
      <w:r w:rsidRPr="00F43A82">
        <w:t>Sidelink</w:t>
      </w:r>
      <w:proofErr w:type="spellEnd"/>
    </w:p>
    <w:p w14:paraId="46087CBD" w14:textId="77777777" w:rsidR="00394471" w:rsidRPr="00F43A82" w:rsidRDefault="00394471" w:rsidP="00394471">
      <w:pPr>
        <w:pStyle w:val="EW"/>
      </w:pPr>
      <w:r w:rsidRPr="00F43A82">
        <w:t>SLSS</w:t>
      </w:r>
      <w:r w:rsidRPr="00F43A82">
        <w:tab/>
      </w:r>
      <w:proofErr w:type="spellStart"/>
      <w:r w:rsidRPr="00F43A82">
        <w:t>Sidelink</w:t>
      </w:r>
      <w:proofErr w:type="spellEnd"/>
      <w:r w:rsidRPr="00F43A82">
        <w:t xml:space="preserve">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proofErr w:type="spellStart"/>
      <w:r w:rsidRPr="00F43A82">
        <w:t>SpCell</w:t>
      </w:r>
      <w:proofErr w:type="spellEnd"/>
      <w:r w:rsidRPr="00F43A82">
        <w:tab/>
        <w:t>Special Cell</w:t>
      </w:r>
    </w:p>
    <w:p w14:paraId="29FF0A08" w14:textId="38309499" w:rsidR="00AE6F6C" w:rsidRPr="00F43A82" w:rsidRDefault="00AE6F6C" w:rsidP="00AE6F6C">
      <w:pPr>
        <w:pStyle w:val="EW"/>
      </w:pPr>
      <w:r w:rsidRPr="00F43A82">
        <w:t>SRAP</w:t>
      </w:r>
      <w:r w:rsidRPr="00F43A82">
        <w:tab/>
      </w:r>
      <w:proofErr w:type="spellStart"/>
      <w:r w:rsidRPr="00F43A82">
        <w:t>Sidelink</w:t>
      </w:r>
      <w:proofErr w:type="spellEnd"/>
      <w:r w:rsidRPr="00F43A82">
        <w:t xml:space="preserve">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26" w:name="_Toc60776688"/>
      <w:bookmarkStart w:id="27" w:name="_Toc124712523"/>
      <w:r w:rsidRPr="00F43A82">
        <w:rPr>
          <w:rFonts w:eastAsia="MS Mincho"/>
        </w:rPr>
        <w:lastRenderedPageBreak/>
        <w:t>4</w:t>
      </w:r>
      <w:r w:rsidRPr="00F43A82">
        <w:rPr>
          <w:rFonts w:eastAsia="MS Mincho"/>
        </w:rPr>
        <w:tab/>
        <w:t>General</w:t>
      </w:r>
      <w:bookmarkEnd w:id="26"/>
      <w:bookmarkEnd w:id="27"/>
    </w:p>
    <w:p w14:paraId="7D90F362" w14:textId="77777777" w:rsidR="00394471" w:rsidRPr="00F43A82" w:rsidRDefault="00394471" w:rsidP="00394471">
      <w:pPr>
        <w:pStyle w:val="Heading2"/>
        <w:rPr>
          <w:rFonts w:eastAsia="MS Mincho"/>
        </w:rPr>
      </w:pPr>
      <w:bookmarkStart w:id="28" w:name="_Toc60776689"/>
      <w:bookmarkStart w:id="29" w:name="_Toc124712524"/>
      <w:r w:rsidRPr="00F43A82">
        <w:rPr>
          <w:rFonts w:eastAsia="MS Mincho"/>
        </w:rPr>
        <w:t>4.1</w:t>
      </w:r>
      <w:r w:rsidRPr="00F43A82">
        <w:rPr>
          <w:rFonts w:eastAsia="MS Mincho"/>
        </w:rPr>
        <w:tab/>
        <w:t>Introduction</w:t>
      </w:r>
      <w:bookmarkEnd w:id="28"/>
      <w:bookmarkEnd w:id="29"/>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30" w:name="_Toc60776690"/>
      <w:bookmarkStart w:id="31" w:name="_Toc124712525"/>
      <w:r w:rsidRPr="00F43A82">
        <w:rPr>
          <w:rFonts w:eastAsia="MS Mincho"/>
        </w:rPr>
        <w:t>4.2</w:t>
      </w:r>
      <w:r w:rsidRPr="00F43A82">
        <w:rPr>
          <w:rFonts w:eastAsia="MS Mincho"/>
        </w:rPr>
        <w:tab/>
        <w:t>Architecture</w:t>
      </w:r>
      <w:bookmarkEnd w:id="30"/>
      <w:bookmarkEnd w:id="31"/>
    </w:p>
    <w:p w14:paraId="113E532D" w14:textId="77777777" w:rsidR="00394471" w:rsidRPr="00F43A82" w:rsidRDefault="00394471" w:rsidP="00394471">
      <w:pPr>
        <w:pStyle w:val="Heading3"/>
        <w:rPr>
          <w:rFonts w:eastAsia="MS Mincho"/>
        </w:rPr>
      </w:pPr>
      <w:bookmarkStart w:id="32" w:name="_Toc60776691"/>
      <w:bookmarkStart w:id="33" w:name="_Toc124712526"/>
      <w:r w:rsidRPr="00F43A82">
        <w:rPr>
          <w:rFonts w:eastAsia="MS Mincho"/>
        </w:rPr>
        <w:t>4.2.1</w:t>
      </w:r>
      <w:r w:rsidRPr="00F43A82">
        <w:rPr>
          <w:rFonts w:eastAsia="MS Mincho"/>
        </w:rPr>
        <w:tab/>
        <w:t>UE states and state transitions including inter RAT</w:t>
      </w:r>
      <w:bookmarkEnd w:id="32"/>
      <w:bookmarkEnd w:id="33"/>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 xml:space="preserve">onitors a Paging channel for CN paging using 5G-S-TMSI and RAN paging using </w:t>
      </w:r>
      <w:proofErr w:type="spellStart"/>
      <w:r w:rsidRPr="00F43A82">
        <w:t>fullI</w:t>
      </w:r>
      <w:proofErr w:type="spellEnd"/>
      <w:r w:rsidRPr="00F43A82">
        <w:t>-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 xml:space="preserve">For UEs supporting CA, use of one or more </w:t>
      </w:r>
      <w:proofErr w:type="spellStart"/>
      <w:r w:rsidRPr="00F43A82">
        <w:t>SCells</w:t>
      </w:r>
      <w:proofErr w:type="spellEnd"/>
      <w:r w:rsidRPr="00F43A82">
        <w:t xml:space="preserve">, aggregated with the </w:t>
      </w:r>
      <w:proofErr w:type="spellStart"/>
      <w:r w:rsidRPr="00F43A82">
        <w:t>SpCell</w:t>
      </w:r>
      <w:proofErr w:type="spellEnd"/>
      <w:r w:rsidRPr="00F43A82">
        <w:t>,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483F84"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5pt;height:244.1pt;mso-width-percent:0;mso-height-percent:0;mso-width-percent:0;mso-height-percent:0" o:ole="">
            <v:imagedata r:id="rId18" o:title=""/>
          </v:shape>
          <o:OLEObject Type="Embed" ProgID="Word.Document.12" ShapeID="_x0000_i1025" DrawAspect="Content" ObjectID="_1739820838"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483F84" w:rsidP="00394471">
      <w:pPr>
        <w:pStyle w:val="TH"/>
        <w:rPr>
          <w:noProof/>
        </w:rPr>
      </w:pPr>
      <w:r w:rsidRPr="00F43A82">
        <w:rPr>
          <w:noProof/>
        </w:rPr>
        <w:object w:dxaOrig="10500" w:dyaOrig="5475" w14:anchorId="6A5DA607">
          <v:shape id="_x0000_i1026" type="#_x0000_t75" alt="" style="width:525.95pt;height:274.1pt;mso-width-percent:0;mso-height-percent:0;mso-width-percent:0;mso-height-percent:0" o:ole="">
            <v:imagedata r:id="rId20" o:title=""/>
          </v:shape>
          <o:OLEObject Type="Embed" ProgID="Word.Document.12" ShapeID="_x0000_i1026" DrawAspect="Content" ObjectID="_1739820839"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483F84" w:rsidP="000830BB">
      <w:pPr>
        <w:pStyle w:val="TH"/>
        <w:rPr>
          <w:noProof/>
        </w:rPr>
      </w:pPr>
      <w:r w:rsidRPr="00F43A82">
        <w:rPr>
          <w:noProof/>
        </w:rPr>
        <w:object w:dxaOrig="8270" w:dyaOrig="1040" w14:anchorId="0B7C2291">
          <v:shape id="_x0000_i1027" type="#_x0000_t75" alt="" style="width:413pt;height:51.1pt;mso-width-percent:0;mso-height-percent:0;mso-width-percent:0;mso-height-percent:0" o:ole="">
            <v:imagedata r:id="rId22" o:title=""/>
          </v:shape>
          <o:OLEObject Type="Embed" ProgID="Visio.Drawing.15" ShapeID="_x0000_i1027" DrawAspect="Content" ObjectID="_1739820840"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34" w:name="_Toc60776692"/>
      <w:bookmarkStart w:id="35" w:name="_Toc124712527"/>
      <w:r w:rsidRPr="00F43A82">
        <w:rPr>
          <w:rFonts w:eastAsia="MS Mincho"/>
        </w:rPr>
        <w:t>4.2.2</w:t>
      </w:r>
      <w:r w:rsidRPr="00F43A82">
        <w:rPr>
          <w:rFonts w:eastAsia="MS Mincho"/>
        </w:rPr>
        <w:tab/>
        <w:t>Signalling radio bearers</w:t>
      </w:r>
      <w:bookmarkEnd w:id="34"/>
      <w:bookmarkEnd w:id="35"/>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7DFA86B1" w:rsidR="00FF39DD" w:rsidRPr="00F43A82" w:rsidRDefault="00FF39DD" w:rsidP="00FF39DD">
      <w:pPr>
        <w:pStyle w:val="B1"/>
        <w:rPr>
          <w:ins w:id="36" w:author="Ericsson" w:date="2023-03-06T12:30:00Z"/>
        </w:rPr>
      </w:pPr>
      <w:ins w:id="37"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38" w:author="Ericsson" w:date="2023-03-06T12:31:00Z">
        <w:r>
          <w:t xml:space="preserve"> and SRB3</w:t>
        </w:r>
      </w:ins>
      <w:ins w:id="39" w:author="Ericsson" w:date="2023-03-06T12:30:00Z">
        <w:r w:rsidRPr="00F43A82">
          <w:t xml:space="preserve"> and can only be configured by the </w:t>
        </w:r>
      </w:ins>
      <w:ins w:id="40" w:author="Ericsson" w:date="2023-03-06T12:31:00Z">
        <w:r>
          <w:t>SN serving the SCG when the UE is in</w:t>
        </w:r>
      </w:ins>
      <w:ins w:id="41" w:author="Ericsson" w:date="2023-03-06T12:32:00Z">
        <w:r>
          <w:t xml:space="preserve"> </w:t>
        </w:r>
        <w:commentRangeStart w:id="42"/>
        <w:r>
          <w:t>(NG)EN-DC</w:t>
        </w:r>
        <w:r w:rsidR="00477402">
          <w:t xml:space="preserve"> or</w:t>
        </w:r>
      </w:ins>
      <w:ins w:id="43" w:author="Ericsson" w:date="2023-03-06T12:31:00Z">
        <w:r>
          <w:t xml:space="preserve"> </w:t>
        </w:r>
      </w:ins>
      <w:commentRangeEnd w:id="42"/>
      <w:r w:rsidR="0057727D">
        <w:rPr>
          <w:rStyle w:val="CommentReference"/>
        </w:rPr>
        <w:commentReference w:id="42"/>
      </w:r>
      <w:ins w:id="44" w:author="Ericsson" w:date="2023-03-06T12:31:00Z">
        <w:r>
          <w:t>NR-DC</w:t>
        </w:r>
      </w:ins>
      <w:ins w:id="45" w:author="Ericsson" w:date="2023-03-06T12:32:00Z">
        <w:r w:rsidR="00477402">
          <w:t>,</w:t>
        </w:r>
      </w:ins>
      <w:ins w:id="46"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47"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48" w:author="Ericsson" w:date="2023-03-06T12:37:00Z">
        <w:r w:rsidR="0099673B">
          <w:t>,</w:t>
        </w:r>
      </w:ins>
      <w:r w:rsidR="009D17A8" w:rsidRPr="00F43A82">
        <w:t xml:space="preserve"> </w:t>
      </w:r>
      <w:del w:id="49" w:author="Ericsson" w:date="2023-03-06T12:37:00Z">
        <w:r w:rsidR="009D17A8" w:rsidRPr="00F43A82" w:rsidDel="0099673B">
          <w:delText xml:space="preserve">and </w:delText>
        </w:r>
      </w:del>
      <w:r w:rsidR="009D17A8" w:rsidRPr="00F43A82">
        <w:t>SRB4</w:t>
      </w:r>
      <w:ins w:id="50"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51" w:name="_Toc60776693"/>
      <w:bookmarkStart w:id="52" w:name="_Toc124712528"/>
      <w:r w:rsidRPr="00F43A82">
        <w:rPr>
          <w:rFonts w:eastAsia="MS Mincho"/>
        </w:rPr>
        <w:t>4.3</w:t>
      </w:r>
      <w:r w:rsidRPr="00F43A82">
        <w:rPr>
          <w:rFonts w:eastAsia="MS Mincho"/>
        </w:rPr>
        <w:tab/>
        <w:t>Services</w:t>
      </w:r>
      <w:bookmarkEnd w:id="51"/>
      <w:bookmarkEnd w:id="52"/>
    </w:p>
    <w:p w14:paraId="1496A57A" w14:textId="77777777" w:rsidR="00394471" w:rsidRPr="00F43A82" w:rsidRDefault="00394471" w:rsidP="00394471">
      <w:pPr>
        <w:pStyle w:val="Heading3"/>
        <w:rPr>
          <w:rFonts w:eastAsia="MS Mincho"/>
        </w:rPr>
      </w:pPr>
      <w:bookmarkStart w:id="53" w:name="_Toc60776694"/>
      <w:bookmarkStart w:id="54" w:name="_Toc124712529"/>
      <w:r w:rsidRPr="00F43A82">
        <w:rPr>
          <w:rFonts w:eastAsia="MS Mincho"/>
        </w:rPr>
        <w:t>4.3.1</w:t>
      </w:r>
      <w:r w:rsidRPr="00F43A82">
        <w:rPr>
          <w:rFonts w:eastAsia="MS Mincho"/>
        </w:rPr>
        <w:tab/>
        <w:t>Services provided to upper layers</w:t>
      </w:r>
      <w:bookmarkEnd w:id="53"/>
      <w:bookmarkEnd w:id="54"/>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55"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56" w:name="_Toc124712530"/>
      <w:r w:rsidRPr="00F43A82">
        <w:rPr>
          <w:rFonts w:eastAsia="MS Mincho"/>
        </w:rPr>
        <w:t>4.3.2</w:t>
      </w:r>
      <w:r w:rsidRPr="00F43A82">
        <w:rPr>
          <w:rFonts w:eastAsia="MS Mincho"/>
        </w:rPr>
        <w:tab/>
        <w:t>Services expected from lower layers</w:t>
      </w:r>
      <w:bookmarkEnd w:id="55"/>
      <w:bookmarkEnd w:id="56"/>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57" w:name="_Toc60776696"/>
      <w:bookmarkStart w:id="58" w:name="_Toc124712531"/>
      <w:r w:rsidRPr="00F43A82">
        <w:rPr>
          <w:rFonts w:eastAsia="MS Mincho"/>
        </w:rPr>
        <w:t>4.4</w:t>
      </w:r>
      <w:r w:rsidRPr="00F43A82">
        <w:rPr>
          <w:rFonts w:eastAsia="MS Mincho"/>
        </w:rPr>
        <w:tab/>
        <w:t>Functions</w:t>
      </w:r>
      <w:bookmarkEnd w:id="57"/>
      <w:bookmarkEnd w:id="58"/>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59"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60" w:name="_Toc124712532"/>
      <w:r w:rsidRPr="00F43A82">
        <w:rPr>
          <w:rFonts w:eastAsia="MS Mincho"/>
        </w:rPr>
        <w:t>5</w:t>
      </w:r>
      <w:r w:rsidRPr="00F43A82">
        <w:rPr>
          <w:rFonts w:eastAsia="MS Mincho"/>
        </w:rPr>
        <w:tab/>
        <w:t>Procedures</w:t>
      </w:r>
      <w:bookmarkEnd w:id="59"/>
      <w:bookmarkEnd w:id="60"/>
    </w:p>
    <w:p w14:paraId="39F4FD16" w14:textId="77777777" w:rsidR="00394471" w:rsidRPr="00F43A82" w:rsidRDefault="00394471" w:rsidP="00394471">
      <w:pPr>
        <w:pStyle w:val="Heading2"/>
        <w:rPr>
          <w:rFonts w:eastAsia="MS Mincho"/>
        </w:rPr>
      </w:pPr>
      <w:bookmarkStart w:id="61" w:name="_Toc60776698"/>
      <w:bookmarkStart w:id="62" w:name="_Toc124712533"/>
      <w:r w:rsidRPr="00F43A82">
        <w:rPr>
          <w:rFonts w:eastAsia="MS Mincho"/>
        </w:rPr>
        <w:t>5.1</w:t>
      </w:r>
      <w:r w:rsidRPr="00F43A82">
        <w:rPr>
          <w:rFonts w:eastAsia="MS Mincho"/>
        </w:rPr>
        <w:tab/>
        <w:t>General</w:t>
      </w:r>
      <w:bookmarkEnd w:id="61"/>
      <w:bookmarkEnd w:id="62"/>
    </w:p>
    <w:p w14:paraId="069E1128" w14:textId="77777777" w:rsidR="00394471" w:rsidRPr="00F43A82" w:rsidRDefault="00394471" w:rsidP="00394471">
      <w:pPr>
        <w:pStyle w:val="Heading3"/>
        <w:rPr>
          <w:rFonts w:eastAsia="MS Mincho"/>
        </w:rPr>
      </w:pPr>
      <w:bookmarkStart w:id="63" w:name="_Toc60776699"/>
      <w:bookmarkStart w:id="64" w:name="_Toc124712534"/>
      <w:r w:rsidRPr="00F43A82">
        <w:rPr>
          <w:rFonts w:eastAsia="MS Mincho"/>
        </w:rPr>
        <w:t>5.1.1</w:t>
      </w:r>
      <w:r w:rsidRPr="00F43A82">
        <w:rPr>
          <w:rFonts w:eastAsia="MS Mincho"/>
        </w:rPr>
        <w:tab/>
        <w:t>Introduction</w:t>
      </w:r>
      <w:bookmarkEnd w:id="63"/>
      <w:bookmarkEnd w:id="64"/>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65" w:name="_Toc60776700"/>
      <w:bookmarkStart w:id="66" w:name="_Toc124712535"/>
      <w:r w:rsidRPr="00F43A82">
        <w:t>5.1.2</w:t>
      </w:r>
      <w:r w:rsidRPr="00F43A82">
        <w:tab/>
        <w:t>General requirements</w:t>
      </w:r>
      <w:bookmarkEnd w:id="65"/>
      <w:bookmarkEnd w:id="66"/>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67" w:name="_Toc60776701"/>
      <w:bookmarkStart w:id="68" w:name="_Toc124712536"/>
      <w:r w:rsidRPr="00F43A82">
        <w:t>5.1.3</w:t>
      </w:r>
      <w:r w:rsidRPr="00F43A82">
        <w:tab/>
        <w:t>Requirements for UE in MR-DC</w:t>
      </w:r>
      <w:bookmarkEnd w:id="67"/>
      <w:bookmarkEnd w:id="68"/>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69" w:name="_Hlk54254669"/>
      <w:r w:rsidRPr="00F43A82">
        <w:t xml:space="preserve">TS 36.331[10], </w:t>
      </w:r>
      <w:bookmarkEnd w:id="69"/>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70" w:name="_Toc60776702"/>
      <w:bookmarkStart w:id="71" w:name="_Toc124712537"/>
      <w:r w:rsidRPr="00F43A82">
        <w:rPr>
          <w:rFonts w:eastAsia="MS Mincho"/>
        </w:rPr>
        <w:lastRenderedPageBreak/>
        <w:t>5.2</w:t>
      </w:r>
      <w:r w:rsidRPr="00F43A82">
        <w:rPr>
          <w:rFonts w:eastAsia="MS Mincho"/>
        </w:rPr>
        <w:tab/>
        <w:t>System information</w:t>
      </w:r>
      <w:bookmarkEnd w:id="70"/>
      <w:bookmarkEnd w:id="71"/>
    </w:p>
    <w:p w14:paraId="5256C0C4" w14:textId="77777777" w:rsidR="00394471" w:rsidRPr="00F43A82" w:rsidRDefault="00394471" w:rsidP="00394471">
      <w:pPr>
        <w:pStyle w:val="Heading3"/>
        <w:rPr>
          <w:rFonts w:eastAsia="MS Mincho"/>
        </w:rPr>
      </w:pPr>
      <w:bookmarkStart w:id="72" w:name="_Toc60776703"/>
      <w:bookmarkStart w:id="73" w:name="_Toc124712538"/>
      <w:r w:rsidRPr="00F43A82">
        <w:rPr>
          <w:rFonts w:eastAsia="MS Mincho"/>
        </w:rPr>
        <w:t>5.2.1</w:t>
      </w:r>
      <w:r w:rsidRPr="00F43A82">
        <w:rPr>
          <w:rFonts w:eastAsia="MS Mincho"/>
        </w:rPr>
        <w:tab/>
        <w:t>Introduction</w:t>
      </w:r>
      <w:bookmarkEnd w:id="72"/>
      <w:bookmarkEnd w:id="73"/>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74" w:name="_Toc60776704"/>
      <w:bookmarkStart w:id="75" w:name="_Toc124712539"/>
      <w:r w:rsidRPr="00F43A82">
        <w:rPr>
          <w:rFonts w:eastAsia="MS Mincho"/>
        </w:rPr>
        <w:lastRenderedPageBreak/>
        <w:t>5.2.2</w:t>
      </w:r>
      <w:r w:rsidRPr="00F43A82">
        <w:rPr>
          <w:rFonts w:eastAsia="MS Mincho"/>
        </w:rPr>
        <w:tab/>
        <w:t>System information acquisition</w:t>
      </w:r>
      <w:bookmarkEnd w:id="74"/>
      <w:bookmarkEnd w:id="75"/>
    </w:p>
    <w:p w14:paraId="26864FF0" w14:textId="77777777" w:rsidR="00394471" w:rsidRPr="00F43A82" w:rsidRDefault="00394471" w:rsidP="00394471">
      <w:pPr>
        <w:pStyle w:val="Heading4"/>
        <w:rPr>
          <w:rFonts w:eastAsia="MS Mincho"/>
        </w:rPr>
      </w:pPr>
      <w:bookmarkStart w:id="76" w:name="_Toc60776705"/>
      <w:bookmarkStart w:id="77" w:name="_Toc124712540"/>
      <w:r w:rsidRPr="00F43A82">
        <w:rPr>
          <w:rFonts w:eastAsia="MS Mincho"/>
        </w:rPr>
        <w:t>5.2.2.1</w:t>
      </w:r>
      <w:r w:rsidRPr="00F43A82">
        <w:rPr>
          <w:rFonts w:eastAsia="MS Mincho"/>
        </w:rPr>
        <w:tab/>
        <w:t>General UE requirements</w:t>
      </w:r>
      <w:bookmarkEnd w:id="76"/>
      <w:bookmarkEnd w:id="77"/>
    </w:p>
    <w:p w14:paraId="61C28EF4" w14:textId="13449EC6" w:rsidR="00EC6CDC" w:rsidRPr="00F43A82" w:rsidRDefault="00483F84" w:rsidP="00394471">
      <w:pPr>
        <w:pStyle w:val="TH"/>
        <w:rPr>
          <w:rFonts w:eastAsia="MS Mincho"/>
        </w:rPr>
      </w:pPr>
      <w:r w:rsidRPr="00F43A82">
        <w:rPr>
          <w:rFonts w:ascii="Times New Roman" w:hAnsi="Times New Roman"/>
          <w:noProof/>
        </w:rPr>
        <w:object w:dxaOrig="3165" w:dyaOrig="2460" w14:anchorId="04CEC0D0">
          <v:shape id="_x0000_i1028" type="#_x0000_t75" alt="" style="width:157.9pt;height:123.1pt;mso-width-percent:0;mso-height-percent:0;mso-width-percent:0;mso-height-percent:0" o:ole=""/>
          <o:OLEObject Type="Embed" ProgID="Mscgen.Chart" ShapeID="_x0000_i1028" DrawAspect="Content" ObjectID="_1739820841"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78"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79"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78"/>
      <w:bookmarkEnd w:id="79"/>
    </w:p>
    <w:p w14:paraId="68D47CC2" w14:textId="77777777" w:rsidR="00394471" w:rsidRPr="00F43A82" w:rsidRDefault="00394471" w:rsidP="00394471">
      <w:pPr>
        <w:pStyle w:val="Heading5"/>
        <w:rPr>
          <w:rFonts w:eastAsia="MS Mincho"/>
        </w:rPr>
      </w:pPr>
      <w:bookmarkStart w:id="80" w:name="_Toc60776707"/>
      <w:bookmarkStart w:id="81" w:name="_Toc124712542"/>
      <w:r w:rsidRPr="00F43A82">
        <w:rPr>
          <w:rFonts w:eastAsia="MS Mincho"/>
        </w:rPr>
        <w:t>5.2.2.2.1</w:t>
      </w:r>
      <w:r w:rsidRPr="00F43A82">
        <w:rPr>
          <w:rFonts w:eastAsia="MS Mincho"/>
        </w:rPr>
        <w:tab/>
        <w:t>SIB validity</w:t>
      </w:r>
      <w:bookmarkEnd w:id="80"/>
      <w:bookmarkEnd w:id="81"/>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82" w:name="_Toc60776708"/>
      <w:bookmarkStart w:id="83" w:name="_Toc124712543"/>
      <w:r w:rsidRPr="00F43A82">
        <w:rPr>
          <w:rFonts w:eastAsia="MS Mincho"/>
        </w:rPr>
        <w:t>5.2.2.2.2</w:t>
      </w:r>
      <w:r w:rsidRPr="00F43A82">
        <w:rPr>
          <w:rFonts w:eastAsia="MS Mincho"/>
        </w:rPr>
        <w:tab/>
        <w:t>SI change indication and PWS notification</w:t>
      </w:r>
      <w:bookmarkEnd w:id="82"/>
      <w:bookmarkEnd w:id="83"/>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84" w:name="_Toc60776709"/>
      <w:bookmarkStart w:id="85" w:name="_Toc124712544"/>
      <w:r w:rsidRPr="00F43A82">
        <w:rPr>
          <w:rFonts w:eastAsia="MS Mincho"/>
        </w:rPr>
        <w:t>5.2.2.3</w:t>
      </w:r>
      <w:r w:rsidRPr="00F43A82">
        <w:rPr>
          <w:rFonts w:eastAsia="MS Mincho"/>
        </w:rPr>
        <w:tab/>
        <w:t>Acquisition of System Information</w:t>
      </w:r>
      <w:bookmarkEnd w:id="84"/>
      <w:bookmarkEnd w:id="85"/>
    </w:p>
    <w:p w14:paraId="4942643F" w14:textId="77777777" w:rsidR="00394471" w:rsidRPr="00F43A82" w:rsidRDefault="00394471" w:rsidP="00394471">
      <w:pPr>
        <w:pStyle w:val="Heading5"/>
        <w:rPr>
          <w:rFonts w:eastAsia="MS Mincho"/>
        </w:rPr>
      </w:pPr>
      <w:bookmarkStart w:id="86" w:name="_Toc60776710"/>
      <w:bookmarkStart w:id="87"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86"/>
      <w:bookmarkEnd w:id="87"/>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88" w:name="_Hlk120540406"/>
      <w:bookmarkStart w:id="89" w:name="_Toc60776711"/>
      <w:r w:rsidRPr="00F43A82">
        <w:t>NOTE 2:</w:t>
      </w:r>
      <w:bookmarkStart w:id="90"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91" w:name="_Toc124712546"/>
      <w:bookmarkEnd w:id="88"/>
      <w:bookmarkEnd w:id="90"/>
      <w:r w:rsidRPr="00F43A82">
        <w:rPr>
          <w:rFonts w:eastAsia="MS Mincho"/>
        </w:rPr>
        <w:t>5.2.2.3.2</w:t>
      </w:r>
      <w:r w:rsidRPr="00F43A82">
        <w:rPr>
          <w:rFonts w:eastAsia="MS Mincho"/>
        </w:rPr>
        <w:tab/>
        <w:t>Acquisition of an SI message</w:t>
      </w:r>
      <w:bookmarkEnd w:id="89"/>
      <w:bookmarkEnd w:id="91"/>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92" w:name="_Hlk71038631"/>
      <w:r w:rsidRPr="00F43A82">
        <w:t>2&gt;</w:t>
      </w:r>
      <w:r w:rsidRPr="00F43A82">
        <w:tab/>
        <w:t xml:space="preserve">else if the concerned SI message is configured in the </w:t>
      </w:r>
      <w:r w:rsidRPr="00F43A82">
        <w:rPr>
          <w:i/>
        </w:rPr>
        <w:t>schedulingInfoList2</w:t>
      </w:r>
      <w:r w:rsidRPr="00F43A82">
        <w:t>;</w:t>
      </w:r>
      <w:bookmarkEnd w:id="92"/>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93" w:name="_Hlk71031886"/>
      <w:r w:rsidRPr="00F43A82">
        <w:rPr>
          <w:i/>
        </w:rPr>
        <w:t>a</w:t>
      </w:r>
      <w:r w:rsidRPr="00F43A82">
        <w:t xml:space="preserve"> = </w:t>
      </w:r>
      <w:r w:rsidRPr="00F43A82">
        <w:rPr>
          <w:i/>
        </w:rPr>
        <w:t>x</w:t>
      </w:r>
      <w:r w:rsidRPr="00F43A82">
        <w:t xml:space="preserve"> mod N</w:t>
      </w:r>
      <w:bookmarkEnd w:id="93"/>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94" w:name="_Toc60776712"/>
      <w:bookmarkStart w:id="95" w:name="_Toc124712547"/>
      <w:r w:rsidRPr="00F43A82">
        <w:rPr>
          <w:rFonts w:eastAsia="MS Mincho"/>
        </w:rPr>
        <w:t>5.2.2.3.3</w:t>
      </w:r>
      <w:r w:rsidRPr="00F43A82">
        <w:rPr>
          <w:rFonts w:eastAsia="MS Mincho"/>
        </w:rPr>
        <w:tab/>
        <w:t>Request for on demand system information</w:t>
      </w:r>
      <w:bookmarkEnd w:id="94"/>
      <w:bookmarkEnd w:id="95"/>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96" w:name="_Toc60776713"/>
      <w:bookmarkStart w:id="97" w:name="_Toc124712548"/>
      <w:r w:rsidRPr="00F43A82">
        <w:rPr>
          <w:rFonts w:eastAsia="MS Mincho"/>
        </w:rPr>
        <w:t>5.2.2.3.3a</w:t>
      </w:r>
      <w:r w:rsidRPr="00F43A82">
        <w:rPr>
          <w:rFonts w:eastAsia="MS Mincho"/>
        </w:rPr>
        <w:tab/>
        <w:t>Request for on demand positioning system information</w:t>
      </w:r>
      <w:bookmarkEnd w:id="96"/>
      <w:bookmarkEnd w:id="97"/>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98" w:name="_Toc60776714"/>
      <w:bookmarkStart w:id="99" w:name="_Toc124712549"/>
      <w:r w:rsidRPr="00F43A82">
        <w:t>5.2.2.3.4</w:t>
      </w:r>
      <w:r w:rsidRPr="00F43A82">
        <w:tab/>
        <w:t xml:space="preserve">Actions related to transmission of </w:t>
      </w:r>
      <w:r w:rsidRPr="00F43A82">
        <w:rPr>
          <w:i/>
        </w:rPr>
        <w:t>RRCSystemInfoRequest</w:t>
      </w:r>
      <w:r w:rsidRPr="00F43A82">
        <w:t xml:space="preserve"> message</w:t>
      </w:r>
      <w:bookmarkEnd w:id="98"/>
      <w:bookmarkEnd w:id="99"/>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00" w:name="_Toc60776715"/>
      <w:bookmarkStart w:id="101" w:name="_Toc124712550"/>
      <w:r w:rsidRPr="00F43A82">
        <w:t>5.2.2.3.5</w:t>
      </w:r>
      <w:r w:rsidRPr="00F43A82">
        <w:tab/>
        <w:t>Acquisition of SIB(s) or posSIB(s) in RRC_CONNECTED</w:t>
      </w:r>
      <w:bookmarkEnd w:id="100"/>
      <w:bookmarkEnd w:id="101"/>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02" w:name="_Toc60776716"/>
      <w:bookmarkStart w:id="103"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02"/>
      <w:bookmarkEnd w:id="103"/>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04" w:name="_Toc60776717"/>
      <w:bookmarkStart w:id="105"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04"/>
      <w:bookmarkEnd w:id="105"/>
    </w:p>
    <w:p w14:paraId="6578FEA6" w14:textId="77777777" w:rsidR="00394471" w:rsidRPr="00F43A82" w:rsidRDefault="00394471" w:rsidP="00394471">
      <w:pPr>
        <w:pStyle w:val="Heading5"/>
        <w:rPr>
          <w:rFonts w:eastAsia="MS Mincho"/>
        </w:rPr>
      </w:pPr>
      <w:bookmarkStart w:id="106" w:name="_Toc60776718"/>
      <w:bookmarkStart w:id="107"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06"/>
      <w:bookmarkEnd w:id="107"/>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08" w:name="_Toc60776719"/>
      <w:bookmarkStart w:id="109"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08"/>
      <w:bookmarkEnd w:id="109"/>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10" w:name="OLE_LINK100"/>
      <w:bookmarkStart w:id="111"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10"/>
      <w:bookmarkEnd w:id="111"/>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12" w:name="_Hlk55890539"/>
      <w:r w:rsidRPr="00F43A82">
        <w:t xml:space="preserve">or </w:t>
      </w:r>
      <w:r w:rsidRPr="00F43A82">
        <w:rPr>
          <w:i/>
          <w:iCs/>
        </w:rPr>
        <w:t>frequencyShift7p5khz</w:t>
      </w:r>
      <w:r w:rsidRPr="00F43A82">
        <w:t xml:space="preserve"> </w:t>
      </w:r>
      <w:bookmarkEnd w:id="112"/>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13" w:name="_Hlk87546062"/>
      <w:r w:rsidRPr="00F43A82">
        <w:rPr>
          <w:i/>
          <w:iCs/>
        </w:rPr>
        <w:t>imsEmergencySupportForSNPN</w:t>
      </w:r>
      <w:r w:rsidRPr="00F43A82">
        <w:rPr>
          <w:i/>
        </w:rPr>
        <w:t xml:space="preserve"> </w:t>
      </w:r>
      <w:bookmarkEnd w:id="113"/>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14" w:name="_Toc60776720"/>
      <w:bookmarkStart w:id="115"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14"/>
      <w:bookmarkEnd w:id="115"/>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16" w:name="_Toc60776721"/>
      <w:bookmarkStart w:id="117" w:name="_Toc124712556"/>
      <w:r w:rsidRPr="00F43A82">
        <w:t>5.2.2.4.4</w:t>
      </w:r>
      <w:r w:rsidRPr="00F43A82">
        <w:tab/>
        <w:t xml:space="preserve">Actions upon reception of </w:t>
      </w:r>
      <w:r w:rsidRPr="00F43A82">
        <w:rPr>
          <w:i/>
        </w:rPr>
        <w:t>SIB3</w:t>
      </w:r>
      <w:bookmarkEnd w:id="116"/>
      <w:bookmarkEnd w:id="117"/>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18" w:name="_Toc60776722"/>
      <w:bookmarkStart w:id="119" w:name="_Toc124712557"/>
      <w:r w:rsidRPr="00F43A82">
        <w:t>5.2.2.4.5</w:t>
      </w:r>
      <w:r w:rsidRPr="00F43A82">
        <w:tab/>
        <w:t xml:space="preserve">Actions upon reception of </w:t>
      </w:r>
      <w:r w:rsidRPr="00F43A82">
        <w:rPr>
          <w:i/>
        </w:rPr>
        <w:t>SIB4</w:t>
      </w:r>
      <w:bookmarkEnd w:id="118"/>
      <w:bookmarkEnd w:id="119"/>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20" w:name="_Toc60776723"/>
      <w:bookmarkStart w:id="121" w:name="_Toc124712558"/>
      <w:r w:rsidRPr="00F43A82">
        <w:t>5.2.2.4.6</w:t>
      </w:r>
      <w:r w:rsidRPr="00F43A82">
        <w:tab/>
        <w:t xml:space="preserve">Actions upon reception of </w:t>
      </w:r>
      <w:r w:rsidRPr="00F43A82">
        <w:rPr>
          <w:i/>
        </w:rPr>
        <w:t>SIB5</w:t>
      </w:r>
      <w:bookmarkEnd w:id="120"/>
      <w:bookmarkEnd w:id="121"/>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22" w:name="_Toc60776724"/>
      <w:bookmarkStart w:id="123" w:name="_Toc124712559"/>
      <w:r w:rsidRPr="00F43A82">
        <w:t>5.2.2.4.7</w:t>
      </w:r>
      <w:r w:rsidRPr="00F43A82">
        <w:tab/>
        <w:t xml:space="preserve">Actions upon reception of </w:t>
      </w:r>
      <w:r w:rsidRPr="00F43A82">
        <w:rPr>
          <w:i/>
        </w:rPr>
        <w:t>SIB6</w:t>
      </w:r>
      <w:bookmarkEnd w:id="122"/>
      <w:bookmarkEnd w:id="123"/>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24" w:name="_Toc60776725"/>
      <w:bookmarkStart w:id="125" w:name="_Toc124712560"/>
      <w:r w:rsidRPr="00F43A82">
        <w:t>5.2.2.4.8</w:t>
      </w:r>
      <w:r w:rsidRPr="00F43A82">
        <w:tab/>
        <w:t xml:space="preserve">Actions upon reception of </w:t>
      </w:r>
      <w:r w:rsidRPr="00F43A82">
        <w:rPr>
          <w:i/>
        </w:rPr>
        <w:t>SIB7</w:t>
      </w:r>
      <w:bookmarkEnd w:id="124"/>
      <w:bookmarkEnd w:id="125"/>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26" w:name="_Toc60776726"/>
      <w:bookmarkStart w:id="127" w:name="_Toc124712561"/>
      <w:r w:rsidRPr="00F43A82">
        <w:t>5.2.2.4.9</w:t>
      </w:r>
      <w:r w:rsidRPr="00F43A82">
        <w:tab/>
        <w:t xml:space="preserve">Actions upon reception of </w:t>
      </w:r>
      <w:r w:rsidRPr="00F43A82">
        <w:rPr>
          <w:i/>
        </w:rPr>
        <w:t>SIB8</w:t>
      </w:r>
      <w:bookmarkEnd w:id="126"/>
      <w:bookmarkEnd w:id="127"/>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28" w:name="_Toc60776727"/>
      <w:bookmarkStart w:id="129" w:name="_Toc124712562"/>
      <w:r w:rsidRPr="00F43A82">
        <w:t>5.2.2.4.10</w:t>
      </w:r>
      <w:r w:rsidRPr="00F43A82">
        <w:tab/>
        <w:t xml:space="preserve">Actions upon reception of </w:t>
      </w:r>
      <w:r w:rsidRPr="00F43A82">
        <w:rPr>
          <w:i/>
        </w:rPr>
        <w:t>SIB9</w:t>
      </w:r>
      <w:bookmarkEnd w:id="128"/>
      <w:bookmarkEnd w:id="129"/>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30" w:name="_Toc60776728"/>
      <w:bookmarkStart w:id="131" w:name="_Toc124712563"/>
      <w:r w:rsidRPr="00F43A82">
        <w:t>5.2.2.4.11</w:t>
      </w:r>
      <w:r w:rsidRPr="00F43A82">
        <w:tab/>
        <w:t xml:space="preserve">Actions upon reception of </w:t>
      </w:r>
      <w:r w:rsidRPr="00F43A82">
        <w:rPr>
          <w:i/>
        </w:rPr>
        <w:t>SIB10</w:t>
      </w:r>
      <w:bookmarkEnd w:id="130"/>
      <w:bookmarkEnd w:id="131"/>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32" w:name="_Toc60776729"/>
      <w:bookmarkStart w:id="133" w:name="_Toc124712564"/>
      <w:r w:rsidRPr="00F43A82">
        <w:t>5.2.2.4.12</w:t>
      </w:r>
      <w:r w:rsidRPr="00F43A82">
        <w:tab/>
        <w:t xml:space="preserve">Actions upon reception of </w:t>
      </w:r>
      <w:r w:rsidRPr="00F43A82">
        <w:rPr>
          <w:i/>
        </w:rPr>
        <w:t>SIB11</w:t>
      </w:r>
      <w:bookmarkEnd w:id="132"/>
      <w:bookmarkEnd w:id="133"/>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34" w:name="_Toc60776730"/>
      <w:bookmarkStart w:id="135" w:name="_Toc124712565"/>
      <w:r w:rsidRPr="00F43A82">
        <w:t>5.2.2.4.13</w:t>
      </w:r>
      <w:r w:rsidRPr="00F43A82">
        <w:tab/>
        <w:t xml:space="preserve">Actions upon reception of </w:t>
      </w:r>
      <w:r w:rsidRPr="00F43A82">
        <w:rPr>
          <w:i/>
        </w:rPr>
        <w:t>SIB12</w:t>
      </w:r>
      <w:bookmarkEnd w:id="134"/>
      <w:bookmarkEnd w:id="135"/>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36" w:name="_Toc60776731"/>
      <w:bookmarkStart w:id="137" w:name="_Toc124712566"/>
      <w:r w:rsidRPr="00F43A82">
        <w:t>5.2.2.4.14</w:t>
      </w:r>
      <w:r w:rsidRPr="00F43A82">
        <w:tab/>
        <w:t xml:space="preserve">Actions upon reception of </w:t>
      </w:r>
      <w:r w:rsidRPr="00F43A82">
        <w:rPr>
          <w:i/>
        </w:rPr>
        <w:t>SIB13</w:t>
      </w:r>
      <w:bookmarkEnd w:id="136"/>
      <w:bookmarkEnd w:id="137"/>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38" w:name="_Toc60776732"/>
      <w:bookmarkStart w:id="139" w:name="_Toc124712567"/>
      <w:r w:rsidRPr="00F43A82">
        <w:t>5.2.2.4.15</w:t>
      </w:r>
      <w:r w:rsidRPr="00F43A82">
        <w:tab/>
        <w:t xml:space="preserve">Actions upon reception of </w:t>
      </w:r>
      <w:r w:rsidRPr="00F43A82">
        <w:rPr>
          <w:i/>
        </w:rPr>
        <w:t>SIB14</w:t>
      </w:r>
      <w:bookmarkEnd w:id="138"/>
      <w:bookmarkEnd w:id="139"/>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40" w:name="_Toc60776733"/>
      <w:bookmarkStart w:id="141" w:name="_Toc124712568"/>
      <w:r w:rsidRPr="00F43A82">
        <w:t>5.2.2.4.16</w:t>
      </w:r>
      <w:r w:rsidRPr="00F43A82">
        <w:tab/>
        <w:t xml:space="preserve">Actions upon reception of </w:t>
      </w:r>
      <w:r w:rsidRPr="00F43A82">
        <w:rPr>
          <w:i/>
        </w:rPr>
        <w:t>SIBpos</w:t>
      </w:r>
      <w:bookmarkEnd w:id="140"/>
      <w:bookmarkEnd w:id="141"/>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42" w:name="_Toc124712569"/>
      <w:bookmarkStart w:id="143" w:name="_Toc60776734"/>
      <w:r w:rsidRPr="00F43A82">
        <w:t>5.2.2.4.17</w:t>
      </w:r>
      <w:r w:rsidR="00E84B6D" w:rsidRPr="00F43A82">
        <w:tab/>
        <w:t xml:space="preserve">Actions upon reception of </w:t>
      </w:r>
      <w:r w:rsidRPr="00F43A82">
        <w:rPr>
          <w:i/>
        </w:rPr>
        <w:t>SIB1</w:t>
      </w:r>
      <w:r w:rsidR="003B13B8" w:rsidRPr="00F43A82">
        <w:rPr>
          <w:i/>
        </w:rPr>
        <w:t>5</w:t>
      </w:r>
      <w:bookmarkEnd w:id="142"/>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44" w:name="_Toc124712570"/>
      <w:r w:rsidRPr="00F43A82">
        <w:lastRenderedPageBreak/>
        <w:t>5.2.2.4.18</w:t>
      </w:r>
      <w:r w:rsidRPr="00F43A82">
        <w:tab/>
        <w:t xml:space="preserve">Actions upon reception of </w:t>
      </w:r>
      <w:r w:rsidRPr="00F43A82">
        <w:rPr>
          <w:i/>
        </w:rPr>
        <w:t>SIB16</w:t>
      </w:r>
      <w:bookmarkEnd w:id="144"/>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45" w:name="_Toc124712571"/>
      <w:bookmarkStart w:id="146" w:name="_Hlk92652647"/>
      <w:r w:rsidRPr="00F43A82">
        <w:t>5.2.2.4.19</w:t>
      </w:r>
      <w:r w:rsidR="00B623BD" w:rsidRPr="00F43A82">
        <w:tab/>
        <w:t xml:space="preserve">Actions upon reception of </w:t>
      </w:r>
      <w:r w:rsidRPr="00F43A82">
        <w:rPr>
          <w:i/>
        </w:rPr>
        <w:t>SIB17</w:t>
      </w:r>
      <w:bookmarkEnd w:id="145"/>
    </w:p>
    <w:bookmarkEnd w:id="146"/>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47" w:name="_Toc124712572"/>
      <w:bookmarkStart w:id="148" w:name="_Toc76423014"/>
      <w:r w:rsidRPr="00F43A82">
        <w:t>5.2.2.4.20</w:t>
      </w:r>
      <w:r w:rsidRPr="00F43A82">
        <w:tab/>
        <w:t xml:space="preserve">Actions upon reception of </w:t>
      </w:r>
      <w:r w:rsidR="00963CB0" w:rsidRPr="00F43A82">
        <w:rPr>
          <w:i/>
        </w:rPr>
        <w:t>SIB18</w:t>
      </w:r>
      <w:bookmarkEnd w:id="147"/>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49" w:name="_Toc46481693"/>
      <w:bookmarkStart w:id="150" w:name="_Toc46482927"/>
      <w:bookmarkStart w:id="151" w:name="_Toc83790224"/>
      <w:bookmarkStart w:id="152" w:name="_Toc46480459"/>
      <w:bookmarkStart w:id="153" w:name="_Toc124712573"/>
      <w:bookmarkEnd w:id="148"/>
      <w:r w:rsidRPr="00F43A82">
        <w:t>5.2.2.4.21</w:t>
      </w:r>
      <w:r w:rsidRPr="00F43A82">
        <w:tab/>
        <w:t xml:space="preserve">Actions upon reception of </w:t>
      </w:r>
      <w:r w:rsidRPr="00F43A82">
        <w:rPr>
          <w:i/>
          <w:iCs/>
        </w:rPr>
        <w:t>SIB</w:t>
      </w:r>
      <w:bookmarkEnd w:id="149"/>
      <w:bookmarkEnd w:id="150"/>
      <w:bookmarkEnd w:id="151"/>
      <w:bookmarkEnd w:id="152"/>
      <w:r w:rsidRPr="00F43A82">
        <w:rPr>
          <w:i/>
          <w:iCs/>
        </w:rPr>
        <w:t>19</w:t>
      </w:r>
      <w:bookmarkEnd w:id="153"/>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54" w:name="_Toc124712574"/>
      <w:r w:rsidRPr="00F43A82">
        <w:t>5.2.2.4.22</w:t>
      </w:r>
      <w:r w:rsidR="00214323" w:rsidRPr="00F43A82">
        <w:tab/>
        <w:t xml:space="preserve">Actions upon reception of </w:t>
      </w:r>
      <w:r w:rsidRPr="00F43A82">
        <w:rPr>
          <w:i/>
        </w:rPr>
        <w:t>SIB20</w:t>
      </w:r>
      <w:bookmarkEnd w:id="154"/>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55" w:name="_Toc124712575"/>
      <w:r w:rsidRPr="00F43A82">
        <w:t>5.2.2.4.23</w:t>
      </w:r>
      <w:r w:rsidR="00214323" w:rsidRPr="00F43A82">
        <w:tab/>
        <w:t xml:space="preserve">Actions upon reception of </w:t>
      </w:r>
      <w:r w:rsidRPr="00F43A82">
        <w:rPr>
          <w:i/>
        </w:rPr>
        <w:t>SIB21</w:t>
      </w:r>
      <w:bookmarkEnd w:id="155"/>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56" w:name="_Toc124712576"/>
      <w:r w:rsidRPr="00F43A82">
        <w:rPr>
          <w:rFonts w:eastAsia="MS Mincho"/>
        </w:rPr>
        <w:t>5.2.2.5</w:t>
      </w:r>
      <w:r w:rsidRPr="00F43A82">
        <w:rPr>
          <w:rFonts w:eastAsia="MS Mincho"/>
        </w:rPr>
        <w:tab/>
        <w:t>Essential system information missing</w:t>
      </w:r>
      <w:bookmarkEnd w:id="143"/>
      <w:bookmarkEnd w:id="156"/>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57" w:name="_Toc124712577"/>
      <w:r w:rsidRPr="00F43A82">
        <w:t>5.2.2.6</w:t>
      </w:r>
      <w:r w:rsidRPr="00F43A82">
        <w:tab/>
        <w:t>T</w:t>
      </w:r>
      <w:r w:rsidR="00FA5CD0" w:rsidRPr="00F43A82">
        <w:t>430</w:t>
      </w:r>
      <w:r w:rsidRPr="00F43A82">
        <w:t xml:space="preserve"> expiry</w:t>
      </w:r>
      <w:bookmarkEnd w:id="157"/>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58"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59" w:name="_Toc124712578"/>
      <w:r w:rsidRPr="00F43A82">
        <w:rPr>
          <w:rFonts w:eastAsia="MS Mincho"/>
        </w:rPr>
        <w:t>5.3</w:t>
      </w:r>
      <w:r w:rsidRPr="00F43A82">
        <w:rPr>
          <w:rFonts w:eastAsia="MS Mincho"/>
        </w:rPr>
        <w:tab/>
        <w:t>Connection control</w:t>
      </w:r>
      <w:bookmarkEnd w:id="158"/>
      <w:bookmarkEnd w:id="159"/>
    </w:p>
    <w:p w14:paraId="0CC68B11" w14:textId="77777777" w:rsidR="00394471" w:rsidRPr="00F43A82" w:rsidRDefault="00394471" w:rsidP="00394471">
      <w:pPr>
        <w:pStyle w:val="Heading3"/>
        <w:rPr>
          <w:rFonts w:eastAsia="MS Mincho"/>
        </w:rPr>
      </w:pPr>
      <w:bookmarkStart w:id="160" w:name="_Toc60776736"/>
      <w:bookmarkStart w:id="161" w:name="_Toc124712579"/>
      <w:r w:rsidRPr="00F43A82">
        <w:rPr>
          <w:rFonts w:eastAsia="MS Mincho"/>
        </w:rPr>
        <w:t>5.3.1</w:t>
      </w:r>
      <w:r w:rsidRPr="00F43A82">
        <w:rPr>
          <w:rFonts w:eastAsia="MS Mincho"/>
        </w:rPr>
        <w:tab/>
        <w:t>Introduction</w:t>
      </w:r>
      <w:bookmarkEnd w:id="160"/>
      <w:bookmarkEnd w:id="161"/>
    </w:p>
    <w:p w14:paraId="37D1CA32" w14:textId="77777777" w:rsidR="00394471" w:rsidRPr="00F43A82" w:rsidRDefault="00394471" w:rsidP="00394471">
      <w:pPr>
        <w:pStyle w:val="Heading4"/>
      </w:pPr>
      <w:bookmarkStart w:id="162" w:name="_Toc60776737"/>
      <w:bookmarkStart w:id="163" w:name="_Toc124712580"/>
      <w:r w:rsidRPr="00F43A82">
        <w:t>5.3.1.1</w:t>
      </w:r>
      <w:r w:rsidRPr="00F43A82">
        <w:tab/>
        <w:t>RRC connection control</w:t>
      </w:r>
      <w:bookmarkEnd w:id="162"/>
      <w:bookmarkEnd w:id="163"/>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64" w:name="_Toc60776738"/>
      <w:bookmarkStart w:id="165" w:name="_Toc124712581"/>
      <w:r w:rsidRPr="00F43A82">
        <w:t>5.3.1.2</w:t>
      </w:r>
      <w:r w:rsidRPr="00F43A82">
        <w:tab/>
        <w:t>AS Security</w:t>
      </w:r>
      <w:bookmarkEnd w:id="164"/>
      <w:bookmarkEnd w:id="165"/>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66"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67"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68" w:name="_Toc60776739"/>
      <w:bookmarkStart w:id="169" w:name="_Toc124712582"/>
      <w:r w:rsidRPr="00F43A82">
        <w:rPr>
          <w:rFonts w:eastAsia="MS Mincho"/>
        </w:rPr>
        <w:t>5.3.2</w:t>
      </w:r>
      <w:r w:rsidRPr="00F43A82">
        <w:rPr>
          <w:rFonts w:eastAsia="MS Mincho"/>
        </w:rPr>
        <w:tab/>
        <w:t>Paging</w:t>
      </w:r>
      <w:bookmarkEnd w:id="168"/>
      <w:bookmarkEnd w:id="169"/>
    </w:p>
    <w:p w14:paraId="30BF0A19" w14:textId="77777777" w:rsidR="00394471" w:rsidRPr="00F43A82" w:rsidRDefault="00394471" w:rsidP="00394471">
      <w:pPr>
        <w:pStyle w:val="Heading4"/>
      </w:pPr>
      <w:bookmarkStart w:id="170" w:name="_Toc60776740"/>
      <w:bookmarkStart w:id="171" w:name="_Toc124712583"/>
      <w:r w:rsidRPr="00F43A82">
        <w:t>5.3.2.1</w:t>
      </w:r>
      <w:r w:rsidRPr="00F43A82">
        <w:tab/>
        <w:t>General</w:t>
      </w:r>
      <w:bookmarkEnd w:id="170"/>
      <w:bookmarkEnd w:id="171"/>
    </w:p>
    <w:p w14:paraId="2BF339B9" w14:textId="4A8BBDB0" w:rsidR="00394471" w:rsidRPr="00F43A82" w:rsidRDefault="00483F84" w:rsidP="00394471">
      <w:pPr>
        <w:pStyle w:val="TH"/>
      </w:pPr>
      <w:r w:rsidRPr="00F43A82">
        <w:rPr>
          <w:noProof/>
        </w:rPr>
        <w:object w:dxaOrig="2340" w:dyaOrig="1590" w14:anchorId="3C35AE68">
          <v:shape id="_x0000_i1029" type="#_x0000_t75" alt="" style="width:116.95pt;height:80.05pt;mso-width-percent:0;mso-height-percent:0;mso-width-percent:0;mso-height-percent:0" o:ole=""/>
          <o:OLEObject Type="Embed" ProgID="Mscgen.Chart" ShapeID="_x0000_i1029" DrawAspect="Content" ObjectID="_1739820842"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72"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73" w:name="_Toc124712584"/>
      <w:r w:rsidRPr="00F43A82">
        <w:t>5.3.2.2</w:t>
      </w:r>
      <w:r w:rsidRPr="00F43A82">
        <w:tab/>
        <w:t>Initiation</w:t>
      </w:r>
      <w:bookmarkEnd w:id="172"/>
      <w:bookmarkEnd w:id="173"/>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74" w:name="_Toc60776742"/>
      <w:bookmarkStart w:id="175"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74"/>
      <w:r w:rsidR="001E5272" w:rsidRPr="00F43A82">
        <w:t xml:space="preserve"> or </w:t>
      </w:r>
      <w:r w:rsidR="001E5272" w:rsidRPr="00F43A82">
        <w:rPr>
          <w:i/>
        </w:rPr>
        <w:t>PagingRecord</w:t>
      </w:r>
      <w:r w:rsidR="001E5272" w:rsidRPr="00F43A82">
        <w:t xml:space="preserve"> by the L2 U2N Remote UE</w:t>
      </w:r>
      <w:bookmarkEnd w:id="175"/>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76"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77" w:name="_Toc124712586"/>
      <w:r w:rsidRPr="00F43A82">
        <w:rPr>
          <w:rFonts w:eastAsia="MS Mincho"/>
        </w:rPr>
        <w:t>5.3.3</w:t>
      </w:r>
      <w:r w:rsidRPr="00F43A82">
        <w:rPr>
          <w:rFonts w:eastAsia="MS Mincho"/>
        </w:rPr>
        <w:tab/>
        <w:t>RRC connection establishment</w:t>
      </w:r>
      <w:bookmarkEnd w:id="176"/>
      <w:bookmarkEnd w:id="177"/>
    </w:p>
    <w:p w14:paraId="5A5F6611" w14:textId="77777777" w:rsidR="00394471" w:rsidRPr="00F43A82" w:rsidRDefault="00394471" w:rsidP="00394471">
      <w:pPr>
        <w:pStyle w:val="Heading4"/>
      </w:pPr>
      <w:bookmarkStart w:id="178" w:name="_Toc60776744"/>
      <w:bookmarkStart w:id="179" w:name="_Toc124712587"/>
      <w:r w:rsidRPr="00F43A82">
        <w:t>5.3.3.1</w:t>
      </w:r>
      <w:r w:rsidRPr="00F43A82">
        <w:tab/>
        <w:t>General</w:t>
      </w:r>
      <w:bookmarkEnd w:id="178"/>
      <w:bookmarkEnd w:id="179"/>
    </w:p>
    <w:p w14:paraId="18DB882C" w14:textId="6DF8E5C5" w:rsidR="00394471" w:rsidRPr="00F43A82" w:rsidRDefault="00483F84" w:rsidP="00394471">
      <w:pPr>
        <w:pStyle w:val="TH"/>
      </w:pPr>
      <w:r w:rsidRPr="00F43A82">
        <w:rPr>
          <w:noProof/>
        </w:rPr>
        <w:object w:dxaOrig="3585" w:dyaOrig="2625" w14:anchorId="6DF27D7F">
          <v:shape id="_x0000_i1030" type="#_x0000_t75" alt="" style="width:179.85pt;height:130.9pt;mso-width-percent:0;mso-height-percent:0;mso-width-percent:0;mso-height-percent:0" o:ole=""/>
          <o:OLEObject Type="Embed" ProgID="Mscgen.Chart" ShapeID="_x0000_i1030" DrawAspect="Content" ObjectID="_1739820843"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483F84" w:rsidP="00394471">
      <w:pPr>
        <w:pStyle w:val="TH"/>
      </w:pPr>
      <w:r w:rsidRPr="00F43A82">
        <w:rPr>
          <w:noProof/>
        </w:rPr>
        <w:object w:dxaOrig="3465" w:dyaOrig="2130" w14:anchorId="69DFAA80">
          <v:shape id="_x0000_i1031" type="#_x0000_t75" alt="" style="width:173.15pt;height:106pt;mso-width-percent:0;mso-height-percent:0;mso-width-percent:0;mso-height-percent:0" o:ole=""/>
          <o:OLEObject Type="Embed" ProgID="Mscgen.Chart" ShapeID="_x0000_i1031" DrawAspect="Content" ObjectID="_1739820844"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180" w:name="_Toc60776745"/>
      <w:bookmarkStart w:id="181" w:name="_Toc124712588"/>
      <w:r w:rsidRPr="00F43A82">
        <w:t>5.3.3.1a</w:t>
      </w:r>
      <w:r w:rsidRPr="00F43A82">
        <w:tab/>
        <w:t xml:space="preserve">Conditions for establishing RRC Connection for </w:t>
      </w:r>
      <w:r w:rsidR="00910AE7" w:rsidRPr="00F43A82">
        <w:t xml:space="preserve">NR </w:t>
      </w:r>
      <w:r w:rsidRPr="00F43A82">
        <w:t>sidelink communication</w:t>
      </w:r>
      <w:bookmarkEnd w:id="180"/>
      <w:r w:rsidR="00AE6F6C" w:rsidRPr="00F43A82">
        <w:t>/discovery</w:t>
      </w:r>
      <w:r w:rsidR="00910AE7" w:rsidRPr="00F43A82">
        <w:t>/V2X sidelink communication</w:t>
      </w:r>
      <w:bookmarkEnd w:id="181"/>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182" w:name="_Toc60776746"/>
      <w:bookmarkStart w:id="183" w:name="_Toc124712589"/>
      <w:r w:rsidRPr="00F43A82">
        <w:t>5.3.3.2</w:t>
      </w:r>
      <w:r w:rsidRPr="00F43A82">
        <w:tab/>
        <w:t>Initiation</w:t>
      </w:r>
      <w:bookmarkEnd w:id="182"/>
      <w:bookmarkEnd w:id="183"/>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184" w:name="_Toc60776747"/>
      <w:bookmarkStart w:id="185" w:name="_Toc124712590"/>
      <w:r w:rsidRPr="00F43A82">
        <w:t>5.3.3.3</w:t>
      </w:r>
      <w:r w:rsidRPr="00F43A82">
        <w:tab/>
        <w:t xml:space="preserve">Actions related to transmission of </w:t>
      </w:r>
      <w:r w:rsidRPr="00F43A82">
        <w:rPr>
          <w:i/>
        </w:rPr>
        <w:t xml:space="preserve">RRCSetupRequest </w:t>
      </w:r>
      <w:r w:rsidRPr="00F43A82">
        <w:t>message</w:t>
      </w:r>
      <w:bookmarkEnd w:id="184"/>
      <w:bookmarkEnd w:id="185"/>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186"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187" w:name="_Toc124712591"/>
      <w:r w:rsidRPr="00F43A82">
        <w:t>5.3.3.4</w:t>
      </w:r>
      <w:r w:rsidRPr="00F43A82">
        <w:tab/>
        <w:t xml:space="preserve">Reception of the </w:t>
      </w:r>
      <w:r w:rsidRPr="00F43A82">
        <w:rPr>
          <w:i/>
        </w:rPr>
        <w:t>RRCSetup</w:t>
      </w:r>
      <w:r w:rsidRPr="00F43A82">
        <w:t xml:space="preserve"> by the UE</w:t>
      </w:r>
      <w:bookmarkEnd w:id="186"/>
      <w:bookmarkEnd w:id="187"/>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188"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188"/>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189"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189"/>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190" w:name="_Toc60776749"/>
      <w:bookmarkStart w:id="191" w:name="_Toc124712592"/>
      <w:r w:rsidRPr="00F43A82">
        <w:t>5.3.3.5</w:t>
      </w:r>
      <w:r w:rsidRPr="00F43A82">
        <w:tab/>
        <w:t xml:space="preserve">Reception of the </w:t>
      </w:r>
      <w:r w:rsidRPr="00F43A82">
        <w:rPr>
          <w:i/>
        </w:rPr>
        <w:t xml:space="preserve">RRCReject </w:t>
      </w:r>
      <w:r w:rsidRPr="00F43A82">
        <w:t>by the UE</w:t>
      </w:r>
      <w:bookmarkEnd w:id="190"/>
      <w:bookmarkEnd w:id="191"/>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192" w:name="_Toc60776750"/>
      <w:bookmarkStart w:id="193"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192"/>
      <w:bookmarkEnd w:id="193"/>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194" w:name="_Toc60776751"/>
      <w:bookmarkStart w:id="195" w:name="_Toc124712594"/>
      <w:r w:rsidRPr="00F43A82">
        <w:t>5.3.3.7</w:t>
      </w:r>
      <w:r w:rsidRPr="00F43A82">
        <w:tab/>
        <w:t>T300 expiry</w:t>
      </w:r>
      <w:bookmarkEnd w:id="194"/>
      <w:bookmarkEnd w:id="195"/>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lastRenderedPageBreak/>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lastRenderedPageBreak/>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196" w:name="_Toc60776752"/>
      <w:bookmarkStart w:id="197" w:name="_Toc124712595"/>
      <w:r w:rsidRPr="00F43A82">
        <w:t>5.3.3.8</w:t>
      </w:r>
      <w:r w:rsidRPr="00F43A82">
        <w:tab/>
        <w:t>Abortion of RRC connection establishment</w:t>
      </w:r>
      <w:bookmarkEnd w:id="196"/>
      <w:bookmarkEnd w:id="197"/>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198" w:name="_Toc60776753"/>
      <w:bookmarkStart w:id="199"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198"/>
      <w:bookmarkEnd w:id="199"/>
    </w:p>
    <w:p w14:paraId="678CB234" w14:textId="77777777" w:rsidR="00394471" w:rsidRPr="00F43A82" w:rsidRDefault="00394471" w:rsidP="00394471">
      <w:pPr>
        <w:pStyle w:val="Heading4"/>
      </w:pPr>
      <w:bookmarkStart w:id="200" w:name="_Toc60776754"/>
      <w:bookmarkStart w:id="201" w:name="_Toc124712597"/>
      <w:r w:rsidRPr="00F43A82">
        <w:t>5.3.4.1</w:t>
      </w:r>
      <w:r w:rsidRPr="00F43A82">
        <w:tab/>
        <w:t>General</w:t>
      </w:r>
      <w:bookmarkEnd w:id="200"/>
      <w:bookmarkEnd w:id="201"/>
    </w:p>
    <w:p w14:paraId="1B9D62E3" w14:textId="3E2511E6" w:rsidR="00394471" w:rsidRPr="00F43A82" w:rsidRDefault="00483F84" w:rsidP="00394471">
      <w:pPr>
        <w:pStyle w:val="TH"/>
      </w:pPr>
      <w:r w:rsidRPr="00F43A82">
        <w:rPr>
          <w:noProof/>
        </w:rPr>
        <w:object w:dxaOrig="3870" w:dyaOrig="2130" w14:anchorId="646FC528">
          <v:shape id="_x0000_i1032" type="#_x0000_t75" alt="" style="width:193pt;height:106pt;mso-width-percent:0;mso-height-percent:0;mso-width-percent:0;mso-height-percent:0" o:ole=""/>
          <o:OLEObject Type="Embed" ProgID="Mscgen.Chart" ShapeID="_x0000_i1032" DrawAspect="Content" ObjectID="_1739820845"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483F84" w:rsidP="00394471">
      <w:pPr>
        <w:pStyle w:val="TH"/>
      </w:pPr>
      <w:r w:rsidRPr="00F43A82">
        <w:rPr>
          <w:noProof/>
        </w:rPr>
        <w:object w:dxaOrig="3870" w:dyaOrig="2130" w14:anchorId="1375EB35">
          <v:shape id="_x0000_i1033" type="#_x0000_t75" alt="" style="width:193pt;height:106pt;mso-width-percent:0;mso-height-percent:0;mso-width-percent:0;mso-height-percent:0" o:ole=""/>
          <o:OLEObject Type="Embed" ProgID="Mscgen.Chart" ShapeID="_x0000_i1033" DrawAspect="Content" ObjectID="_1739820846"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02" w:name="_Toc60776755"/>
      <w:bookmarkStart w:id="203" w:name="_Toc124712598"/>
      <w:r w:rsidRPr="00F43A82">
        <w:t>5.3.4.2</w:t>
      </w:r>
      <w:r w:rsidRPr="00F43A82">
        <w:tab/>
        <w:t>Initiation</w:t>
      </w:r>
      <w:bookmarkEnd w:id="202"/>
      <w:bookmarkEnd w:id="203"/>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04" w:name="_Toc60776756"/>
      <w:bookmarkStart w:id="205" w:name="_Toc124712599"/>
      <w:r w:rsidRPr="00F43A82">
        <w:t>5.3.4.3</w:t>
      </w:r>
      <w:r w:rsidRPr="00F43A82">
        <w:tab/>
        <w:t xml:space="preserve">Reception of the </w:t>
      </w:r>
      <w:r w:rsidRPr="00F43A82">
        <w:rPr>
          <w:i/>
        </w:rPr>
        <w:t xml:space="preserve">SecurityModeCommand </w:t>
      </w:r>
      <w:r w:rsidRPr="00F43A82">
        <w:t>by the UE</w:t>
      </w:r>
      <w:bookmarkEnd w:id="204"/>
      <w:bookmarkEnd w:id="205"/>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06" w:name="_Toc60776757"/>
      <w:bookmarkStart w:id="207" w:name="_Toc124712600"/>
      <w:r w:rsidRPr="00F43A82">
        <w:rPr>
          <w:rFonts w:eastAsia="MS Mincho"/>
        </w:rPr>
        <w:lastRenderedPageBreak/>
        <w:t>5.3.5</w:t>
      </w:r>
      <w:r w:rsidRPr="00F43A82">
        <w:rPr>
          <w:rFonts w:eastAsia="MS Mincho"/>
        </w:rPr>
        <w:tab/>
        <w:t>RRC reconfiguration</w:t>
      </w:r>
      <w:bookmarkEnd w:id="206"/>
      <w:bookmarkEnd w:id="207"/>
    </w:p>
    <w:p w14:paraId="6C2AE0FE" w14:textId="77777777" w:rsidR="00394471" w:rsidRPr="00F43A82" w:rsidRDefault="00394471" w:rsidP="00394471">
      <w:pPr>
        <w:pStyle w:val="Heading4"/>
        <w:rPr>
          <w:rFonts w:eastAsia="MS Mincho"/>
        </w:rPr>
      </w:pPr>
      <w:bookmarkStart w:id="208" w:name="_Toc60776758"/>
      <w:bookmarkStart w:id="209" w:name="_Toc124712601"/>
      <w:r w:rsidRPr="00F43A82">
        <w:rPr>
          <w:rFonts w:eastAsia="MS Mincho"/>
        </w:rPr>
        <w:t>5.3.5.1</w:t>
      </w:r>
      <w:r w:rsidRPr="00F43A82">
        <w:rPr>
          <w:rFonts w:eastAsia="MS Mincho"/>
        </w:rPr>
        <w:tab/>
        <w:t>General</w:t>
      </w:r>
      <w:bookmarkEnd w:id="208"/>
      <w:bookmarkEnd w:id="209"/>
    </w:p>
    <w:p w14:paraId="44064E4F" w14:textId="55D20A2B" w:rsidR="00394471" w:rsidRPr="00F43A82" w:rsidRDefault="00483F84" w:rsidP="00394471">
      <w:pPr>
        <w:pStyle w:val="TH"/>
      </w:pPr>
      <w:r w:rsidRPr="00F43A82">
        <w:rPr>
          <w:noProof/>
        </w:rPr>
        <w:object w:dxaOrig="4485" w:dyaOrig="2130" w14:anchorId="1A85BCA8">
          <v:shape id="_x0000_i1034" type="#_x0000_t75" alt="" style="width:224.85pt;height:106pt;mso-width-percent:0;mso-height-percent:0;mso-width-percent:0;mso-height-percent:0" o:ole=""/>
          <o:OLEObject Type="Embed" ProgID="Mscgen.Chart" ShapeID="_x0000_i1034" DrawAspect="Content" ObjectID="_1739820847"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483F84" w:rsidP="00394471">
      <w:pPr>
        <w:pStyle w:val="TH"/>
      </w:pPr>
      <w:r w:rsidRPr="00F43A82">
        <w:rPr>
          <w:noProof/>
        </w:rPr>
        <w:object w:dxaOrig="4605" w:dyaOrig="2190" w14:anchorId="047C523F">
          <v:shape id="_x0000_i1035" type="#_x0000_t75" alt="" style="width:229.9pt;height:110pt;mso-width-percent:0;mso-height-percent:0;mso-width-percent:0;mso-height-percent:0" o:ole=""/>
          <o:OLEObject Type="Embed" ProgID="Mscgen.Chart" ShapeID="_x0000_i1035" DrawAspect="Content" ObjectID="_1739820848"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lastRenderedPageBreak/>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10"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11" w:name="_Toc60776759"/>
      <w:bookmarkStart w:id="212" w:name="_Toc124712602"/>
      <w:r w:rsidRPr="00F43A82">
        <w:rPr>
          <w:rFonts w:eastAsia="MS Mincho"/>
        </w:rPr>
        <w:t>5.3.5.2</w:t>
      </w:r>
      <w:r w:rsidRPr="00F43A82">
        <w:rPr>
          <w:rFonts w:eastAsia="MS Mincho"/>
        </w:rPr>
        <w:tab/>
        <w:t>Initiation</w:t>
      </w:r>
      <w:bookmarkEnd w:id="211"/>
      <w:bookmarkEnd w:id="212"/>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13"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14" w:author="Ericsson" w:date="2023-01-24T17:18:00Z">
        <w:r w:rsidR="0080383B">
          <w:t>;</w:t>
        </w:r>
      </w:ins>
      <w:del w:id="215" w:author="Ericsson" w:date="2023-01-24T17:18:00Z">
        <w:r w:rsidRPr="00F43A82" w:rsidDel="0080383B">
          <w:delText>.</w:delText>
        </w:r>
      </w:del>
    </w:p>
    <w:p w14:paraId="71757ED7" w14:textId="253EF45F" w:rsidR="00C35B27" w:rsidRPr="00F43A82" w:rsidRDefault="00C35B27" w:rsidP="00394471">
      <w:pPr>
        <w:pStyle w:val="B1"/>
      </w:pPr>
      <w:ins w:id="216" w:author="Ericsson" w:date="2023-01-24T17:15:00Z">
        <w:r w:rsidRPr="00F43A82">
          <w:t>-</w:t>
        </w:r>
        <w:r w:rsidRPr="00F43A82">
          <w:tab/>
        </w:r>
        <w:commentRangeStart w:id="217"/>
        <w:r w:rsidRPr="00F43A82">
          <w:t xml:space="preserve">the </w:t>
        </w:r>
        <w:r w:rsidR="001942D8">
          <w:rPr>
            <w:i/>
          </w:rPr>
          <w:t>appLayerMeasConfig</w:t>
        </w:r>
        <w:r w:rsidRPr="00F43A82">
          <w:t xml:space="preserve"> </w:t>
        </w:r>
        <w:r w:rsidR="001942D8">
          <w:t xml:space="preserve">is included </w:t>
        </w:r>
      </w:ins>
      <w:ins w:id="218" w:author="Ericsson" w:date="2023-01-24T17:17:00Z">
        <w:r w:rsidR="003F506D">
          <w:t xml:space="preserve">when application layer measurements are configured </w:t>
        </w:r>
        <w:r w:rsidR="0080383B">
          <w:t>in SCG</w:t>
        </w:r>
      </w:ins>
      <w:ins w:id="219" w:author="Ericsson" w:date="2023-01-24T17:18:00Z">
        <w:r w:rsidR="0080383B">
          <w:t>.</w:t>
        </w:r>
      </w:ins>
      <w:commentRangeEnd w:id="217"/>
      <w:r w:rsidR="00D874B8">
        <w:rPr>
          <w:rStyle w:val="CommentReference"/>
        </w:rPr>
        <w:commentReference w:id="217"/>
      </w:r>
    </w:p>
    <w:p w14:paraId="4526C37B" w14:textId="77777777" w:rsidR="00394471" w:rsidRPr="00F43A82" w:rsidRDefault="00394471" w:rsidP="00394471">
      <w:pPr>
        <w:pStyle w:val="Heading4"/>
        <w:rPr>
          <w:rFonts w:eastAsia="MS Mincho"/>
        </w:rPr>
      </w:pPr>
      <w:bookmarkStart w:id="220" w:name="_Toc60776760"/>
      <w:bookmarkStart w:id="221"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20"/>
      <w:bookmarkEnd w:id="221"/>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lastRenderedPageBreak/>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lastRenderedPageBreak/>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lastRenderedPageBreak/>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lastRenderedPageBreak/>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lastRenderedPageBreak/>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lastRenderedPageBreak/>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lastRenderedPageBreak/>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22"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22"/>
    </w:p>
    <w:p w14:paraId="6DD10A2F" w14:textId="77777777" w:rsidR="00394471" w:rsidRPr="00F43A82" w:rsidRDefault="00394471" w:rsidP="00394471">
      <w:pPr>
        <w:pStyle w:val="Heading4"/>
        <w:rPr>
          <w:rFonts w:eastAsia="MS Mincho"/>
        </w:rPr>
      </w:pPr>
      <w:bookmarkStart w:id="223" w:name="_Toc60776761"/>
      <w:bookmarkStart w:id="224" w:name="_Toc124712604"/>
      <w:r w:rsidRPr="00F43A82">
        <w:rPr>
          <w:rFonts w:eastAsia="MS Mincho"/>
        </w:rPr>
        <w:t>5.3.5.4</w:t>
      </w:r>
      <w:r w:rsidRPr="00F43A82">
        <w:rPr>
          <w:rFonts w:eastAsia="MS Mincho"/>
        </w:rPr>
        <w:tab/>
        <w:t>Secondary cell group release</w:t>
      </w:r>
      <w:bookmarkEnd w:id="223"/>
      <w:bookmarkEnd w:id="224"/>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25" w:name="_Toc60776762"/>
      <w:bookmarkStart w:id="226" w:name="_Toc124712605"/>
      <w:r w:rsidRPr="00F43A82">
        <w:rPr>
          <w:rFonts w:eastAsia="MS Mincho"/>
        </w:rPr>
        <w:t>5.3.5.5</w:t>
      </w:r>
      <w:r w:rsidRPr="00F43A82">
        <w:rPr>
          <w:rFonts w:eastAsia="MS Mincho"/>
        </w:rPr>
        <w:tab/>
        <w:t>Cell Group configuration</w:t>
      </w:r>
      <w:bookmarkEnd w:id="225"/>
      <w:bookmarkEnd w:id="226"/>
    </w:p>
    <w:p w14:paraId="0C5FC8F8" w14:textId="77777777" w:rsidR="00394471" w:rsidRPr="00F43A82" w:rsidRDefault="00394471" w:rsidP="00394471">
      <w:pPr>
        <w:pStyle w:val="Heading5"/>
        <w:rPr>
          <w:rFonts w:eastAsia="MS Mincho"/>
        </w:rPr>
      </w:pPr>
      <w:bookmarkStart w:id="227" w:name="_Toc60776763"/>
      <w:bookmarkStart w:id="228" w:name="_Toc124712606"/>
      <w:r w:rsidRPr="00F43A82">
        <w:rPr>
          <w:rFonts w:eastAsia="MS Mincho"/>
        </w:rPr>
        <w:t>5.3.5.5.1</w:t>
      </w:r>
      <w:r w:rsidRPr="00F43A82">
        <w:rPr>
          <w:rFonts w:eastAsia="MS Mincho"/>
        </w:rPr>
        <w:tab/>
        <w:t>General</w:t>
      </w:r>
      <w:bookmarkEnd w:id="227"/>
      <w:bookmarkEnd w:id="228"/>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lastRenderedPageBreak/>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29"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30" w:name="_Toc124712607"/>
      <w:r w:rsidRPr="00F43A82">
        <w:rPr>
          <w:rFonts w:eastAsia="MS Mincho"/>
        </w:rPr>
        <w:t>5.3.5.5.2</w:t>
      </w:r>
      <w:r w:rsidRPr="00F43A82">
        <w:rPr>
          <w:rFonts w:eastAsia="MS Mincho"/>
        </w:rPr>
        <w:tab/>
        <w:t>Reconfiguration with sync</w:t>
      </w:r>
      <w:bookmarkEnd w:id="229"/>
      <w:bookmarkEnd w:id="230"/>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31"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32" w:name="_Toc124712608"/>
      <w:r w:rsidRPr="00F43A82">
        <w:t>5.3.5.5.3</w:t>
      </w:r>
      <w:r w:rsidRPr="00F43A82">
        <w:tab/>
        <w:t>RLC bearer release</w:t>
      </w:r>
      <w:bookmarkEnd w:id="231"/>
      <w:bookmarkEnd w:id="232"/>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33" w:name="_Toc60776766"/>
      <w:bookmarkStart w:id="234" w:name="_Toc124712609"/>
      <w:r w:rsidRPr="00F43A82">
        <w:rPr>
          <w:rFonts w:eastAsia="MS Mincho"/>
        </w:rPr>
        <w:t>5.3.5.5.4</w:t>
      </w:r>
      <w:r w:rsidRPr="00F43A82">
        <w:rPr>
          <w:rFonts w:eastAsia="MS Mincho"/>
        </w:rPr>
        <w:tab/>
        <w:t>RLC bearer addition/modification</w:t>
      </w:r>
      <w:bookmarkEnd w:id="233"/>
      <w:bookmarkEnd w:id="234"/>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lastRenderedPageBreak/>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35" w:name="_Toc60776767"/>
      <w:bookmarkStart w:id="236" w:name="_Toc124712610"/>
      <w:r w:rsidRPr="00F43A82">
        <w:rPr>
          <w:rFonts w:eastAsia="MS Mincho"/>
        </w:rPr>
        <w:t>5.3.5.5.5</w:t>
      </w:r>
      <w:r w:rsidRPr="00F43A82">
        <w:rPr>
          <w:rFonts w:eastAsia="MS Mincho"/>
        </w:rPr>
        <w:tab/>
        <w:t>MAC entity configuration</w:t>
      </w:r>
      <w:bookmarkEnd w:id="235"/>
      <w:bookmarkEnd w:id="236"/>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37" w:name="_Toc60776768"/>
      <w:bookmarkStart w:id="238" w:name="_Toc124712611"/>
      <w:r w:rsidRPr="00F43A82">
        <w:rPr>
          <w:rFonts w:eastAsia="MS Mincho"/>
        </w:rPr>
        <w:lastRenderedPageBreak/>
        <w:t>5.3.5.5.6</w:t>
      </w:r>
      <w:r w:rsidRPr="00F43A82">
        <w:rPr>
          <w:rFonts w:eastAsia="MS Mincho"/>
        </w:rPr>
        <w:tab/>
        <w:t>RLF Timers &amp; Constants configuration</w:t>
      </w:r>
      <w:bookmarkEnd w:id="237"/>
      <w:bookmarkEnd w:id="238"/>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39" w:name="_Toc60776769"/>
      <w:bookmarkStart w:id="240" w:name="_Toc124712612"/>
      <w:r w:rsidRPr="00F43A82">
        <w:rPr>
          <w:rFonts w:eastAsia="MS Mincho"/>
        </w:rPr>
        <w:t>5.3.5.5.7</w:t>
      </w:r>
      <w:r w:rsidRPr="00F43A82">
        <w:rPr>
          <w:rFonts w:eastAsia="MS Mincho"/>
        </w:rPr>
        <w:tab/>
        <w:t>SpCell Configuration</w:t>
      </w:r>
      <w:bookmarkEnd w:id="239"/>
      <w:bookmarkEnd w:id="240"/>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lastRenderedPageBreak/>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41"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42" w:name="_Toc124712613"/>
      <w:r w:rsidRPr="00F43A82">
        <w:rPr>
          <w:rFonts w:eastAsia="MS Mincho"/>
        </w:rPr>
        <w:t>5.3.5.5.8</w:t>
      </w:r>
      <w:r w:rsidRPr="00F43A82">
        <w:rPr>
          <w:rFonts w:eastAsia="MS Mincho"/>
        </w:rPr>
        <w:tab/>
        <w:t>SCell Release</w:t>
      </w:r>
      <w:bookmarkEnd w:id="241"/>
      <w:bookmarkEnd w:id="242"/>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43" w:name="_Toc60776771"/>
      <w:bookmarkStart w:id="244" w:name="_Toc124712614"/>
      <w:r w:rsidRPr="00F43A82">
        <w:t>5.3.5.5.9</w:t>
      </w:r>
      <w:r w:rsidRPr="00F43A82">
        <w:tab/>
        <w:t>SCell Addition/Modification</w:t>
      </w:r>
      <w:bookmarkEnd w:id="243"/>
      <w:bookmarkEnd w:id="244"/>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lastRenderedPageBreak/>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45"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46" w:name="_Toc124712615"/>
      <w:r w:rsidRPr="00F43A82">
        <w:t>5.3.5.5.10</w:t>
      </w:r>
      <w:r w:rsidRPr="00F43A82">
        <w:tab/>
        <w:t>BH RLC channel release</w:t>
      </w:r>
      <w:bookmarkEnd w:id="245"/>
      <w:bookmarkEnd w:id="246"/>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47" w:name="_Toc60776773"/>
      <w:bookmarkStart w:id="248" w:name="_Toc124712616"/>
      <w:r w:rsidRPr="00F43A82">
        <w:rPr>
          <w:rFonts w:eastAsia="MS Mincho"/>
        </w:rPr>
        <w:t>5.3.5.5.11</w:t>
      </w:r>
      <w:r w:rsidRPr="00F43A82">
        <w:rPr>
          <w:rFonts w:eastAsia="MS Mincho"/>
        </w:rPr>
        <w:tab/>
        <w:t>BH RLC channel addition/modification</w:t>
      </w:r>
      <w:bookmarkEnd w:id="247"/>
      <w:bookmarkEnd w:id="248"/>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lastRenderedPageBreak/>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49" w:name="_Toc124712617"/>
      <w:bookmarkStart w:id="250" w:name="_Toc60776774"/>
      <w:r w:rsidRPr="00F43A82">
        <w:t>5.3.5.5.12</w:t>
      </w:r>
      <w:r w:rsidR="00D150B8" w:rsidRPr="00F43A82">
        <w:tab/>
        <w:t>Uu Relay RLC channel release</w:t>
      </w:r>
      <w:bookmarkEnd w:id="249"/>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51" w:name="_Toc124712618"/>
      <w:r w:rsidRPr="00F43A82">
        <w:rPr>
          <w:rFonts w:eastAsia="MS Mincho"/>
        </w:rPr>
        <w:t>5.3.5.5.13</w:t>
      </w:r>
      <w:r w:rsidR="00D150B8" w:rsidRPr="00F43A82">
        <w:rPr>
          <w:rFonts w:eastAsia="MS Mincho"/>
        </w:rPr>
        <w:tab/>
        <w:t>Uu Relay RLC channel addition/modification</w:t>
      </w:r>
      <w:bookmarkEnd w:id="251"/>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52" w:name="_Toc124712619"/>
      <w:r w:rsidRPr="00F43A82">
        <w:rPr>
          <w:rFonts w:eastAsia="MS Mincho"/>
        </w:rPr>
        <w:t>5.3.5.6</w:t>
      </w:r>
      <w:r w:rsidRPr="00F43A82">
        <w:rPr>
          <w:rFonts w:eastAsia="MS Mincho"/>
        </w:rPr>
        <w:tab/>
        <w:t>Radio Bearer configuration</w:t>
      </w:r>
      <w:bookmarkEnd w:id="250"/>
      <w:bookmarkEnd w:id="252"/>
    </w:p>
    <w:p w14:paraId="61982A9F" w14:textId="77777777" w:rsidR="00394471" w:rsidRPr="00F43A82" w:rsidRDefault="00394471" w:rsidP="00394471">
      <w:pPr>
        <w:pStyle w:val="Heading5"/>
        <w:rPr>
          <w:rFonts w:eastAsia="MS Mincho"/>
        </w:rPr>
      </w:pPr>
      <w:bookmarkStart w:id="253" w:name="_Toc60776775"/>
      <w:bookmarkStart w:id="254" w:name="_Toc124712620"/>
      <w:r w:rsidRPr="00F43A82">
        <w:rPr>
          <w:rFonts w:eastAsia="MS Mincho"/>
        </w:rPr>
        <w:t>5.3.5.6.1</w:t>
      </w:r>
      <w:r w:rsidRPr="00F43A82">
        <w:rPr>
          <w:rFonts w:eastAsia="MS Mincho"/>
        </w:rPr>
        <w:tab/>
        <w:t>General</w:t>
      </w:r>
      <w:bookmarkEnd w:id="253"/>
      <w:bookmarkEnd w:id="254"/>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55" w:author="Ericsson" w:date="2023-03-07T14:27:00Z">
        <w:r w:rsidR="00AF0CE9">
          <w:t>,</w:t>
        </w:r>
      </w:ins>
      <w:del w:id="256" w:author="Ericsson" w:date="2023-03-07T14:27:00Z">
        <w:r w:rsidR="00811135" w:rsidRPr="00F43A82" w:rsidDel="00AF0CE9">
          <w:delText xml:space="preserve"> or</w:delText>
        </w:r>
      </w:del>
      <w:r w:rsidR="00811135" w:rsidRPr="00F43A82">
        <w:t xml:space="preserve"> </w:t>
      </w:r>
      <w:r w:rsidR="00811135" w:rsidRPr="00F43A82">
        <w:rPr>
          <w:i/>
        </w:rPr>
        <w:t>srb4-ToRelease</w:t>
      </w:r>
      <w:ins w:id="257"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lastRenderedPageBreak/>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58"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59" w:name="_Toc124712621"/>
      <w:r w:rsidRPr="00F43A82">
        <w:rPr>
          <w:rFonts w:eastAsia="MS Mincho"/>
        </w:rPr>
        <w:t>5.3.5.6.2</w:t>
      </w:r>
      <w:r w:rsidRPr="00F43A82">
        <w:rPr>
          <w:rFonts w:eastAsia="MS Mincho"/>
        </w:rPr>
        <w:tab/>
        <w:t>SRB release</w:t>
      </w:r>
      <w:bookmarkEnd w:id="258"/>
      <w:bookmarkEnd w:id="259"/>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60" w:author="Johan Rune" w:date="2023-03-07T16:50:00Z">
        <w:r w:rsidR="008451FB">
          <w:t>;</w:t>
        </w:r>
      </w:ins>
      <w:del w:id="261" w:author="Johan Rune" w:date="2023-03-07T16:50:00Z">
        <w:r w:rsidRPr="00F43A82" w:rsidDel="008451FB">
          <w:delText>.</w:delText>
        </w:r>
      </w:del>
    </w:p>
    <w:p w14:paraId="4985BBF5" w14:textId="3EA7F483" w:rsidR="00606713" w:rsidRPr="00F43A82" w:rsidRDefault="00606713" w:rsidP="00606713">
      <w:pPr>
        <w:pStyle w:val="B1"/>
        <w:rPr>
          <w:ins w:id="262" w:author="Ericsson" w:date="2023-03-06T18:25:00Z"/>
        </w:rPr>
      </w:pPr>
      <w:bookmarkStart w:id="263" w:name="_Toc60776777"/>
      <w:bookmarkStart w:id="264" w:name="_Toc124712622"/>
      <w:ins w:id="265"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66" w:author="Ericsson" w:date="2023-03-06T18:25:00Z"/>
        </w:rPr>
      </w:pPr>
      <w:ins w:id="267"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63"/>
      <w:bookmarkEnd w:id="264"/>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68" w:name="_Toc60776778"/>
      <w:bookmarkStart w:id="269" w:name="_Toc124712623"/>
      <w:r w:rsidRPr="00F43A82">
        <w:rPr>
          <w:rFonts w:eastAsia="MS Mincho"/>
        </w:rPr>
        <w:t>5.3.5.6.4</w:t>
      </w:r>
      <w:r w:rsidRPr="00F43A82">
        <w:rPr>
          <w:rFonts w:eastAsia="MS Mincho"/>
        </w:rPr>
        <w:tab/>
        <w:t>DRB release</w:t>
      </w:r>
      <w:bookmarkEnd w:id="268"/>
      <w:bookmarkEnd w:id="269"/>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70" w:name="_Toc60776779"/>
      <w:bookmarkStart w:id="271" w:name="_Toc124712624"/>
      <w:r w:rsidRPr="00F43A82">
        <w:rPr>
          <w:rFonts w:eastAsia="MS Mincho"/>
        </w:rPr>
        <w:t>5.3.5.6.5</w:t>
      </w:r>
      <w:r w:rsidRPr="00F43A82">
        <w:rPr>
          <w:rFonts w:eastAsia="MS Mincho"/>
        </w:rPr>
        <w:tab/>
        <w:t>DRB addition/modification</w:t>
      </w:r>
      <w:bookmarkEnd w:id="270"/>
      <w:bookmarkEnd w:id="271"/>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72" w:name="_Toc124712625"/>
      <w:bookmarkStart w:id="273" w:name="_Toc60776780"/>
      <w:r w:rsidRPr="00F43A82">
        <w:rPr>
          <w:rFonts w:eastAsia="MS Mincho"/>
        </w:rPr>
        <w:t>5.3.5.6.6</w:t>
      </w:r>
      <w:r w:rsidRPr="00F43A82">
        <w:rPr>
          <w:rFonts w:eastAsia="MS Mincho"/>
        </w:rPr>
        <w:tab/>
        <w:t>Multicast MRB release</w:t>
      </w:r>
      <w:bookmarkEnd w:id="272"/>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74" w:name="_Toc124712626"/>
      <w:r w:rsidRPr="00F43A82">
        <w:rPr>
          <w:rFonts w:eastAsia="MS Mincho"/>
        </w:rPr>
        <w:t>5.3.5.6.7</w:t>
      </w:r>
      <w:r w:rsidRPr="00F43A82">
        <w:rPr>
          <w:rFonts w:eastAsia="MS Mincho"/>
        </w:rPr>
        <w:tab/>
        <w:t>Multicast MRB addition/modification</w:t>
      </w:r>
      <w:bookmarkEnd w:id="274"/>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75" w:name="_Toc124712627"/>
      <w:r w:rsidRPr="00F43A82">
        <w:t>5.3.5.7</w:t>
      </w:r>
      <w:r w:rsidRPr="00F43A82">
        <w:tab/>
        <w:t>AS Security key update</w:t>
      </w:r>
      <w:bookmarkEnd w:id="273"/>
      <w:bookmarkEnd w:id="275"/>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76" w:name="_Toc60776781"/>
      <w:bookmarkStart w:id="277" w:name="_Toc124712628"/>
      <w:r w:rsidRPr="00F43A82">
        <w:rPr>
          <w:rFonts w:eastAsia="SimSun"/>
          <w:lang w:eastAsia="zh-CN"/>
        </w:rPr>
        <w:t>5.3.5.8</w:t>
      </w:r>
      <w:r w:rsidRPr="00F43A82">
        <w:rPr>
          <w:rFonts w:eastAsia="SimSun"/>
          <w:lang w:eastAsia="zh-CN"/>
        </w:rPr>
        <w:tab/>
        <w:t>Reconfiguration failure</w:t>
      </w:r>
      <w:bookmarkEnd w:id="276"/>
      <w:bookmarkEnd w:id="277"/>
    </w:p>
    <w:p w14:paraId="58EDE10D" w14:textId="77777777" w:rsidR="00394471" w:rsidRPr="00F43A82" w:rsidRDefault="00394471" w:rsidP="00394471">
      <w:pPr>
        <w:pStyle w:val="Heading5"/>
        <w:rPr>
          <w:rFonts w:eastAsia="SimSun"/>
          <w:lang w:eastAsia="zh-CN"/>
        </w:rPr>
      </w:pPr>
      <w:bookmarkStart w:id="278" w:name="_Toc60776782"/>
      <w:bookmarkStart w:id="279" w:name="_Toc124712629"/>
      <w:r w:rsidRPr="00F43A82">
        <w:rPr>
          <w:rFonts w:eastAsia="SimSun"/>
          <w:lang w:eastAsia="zh-CN"/>
        </w:rPr>
        <w:t>5.3.5.8.1</w:t>
      </w:r>
      <w:r w:rsidRPr="00F43A82">
        <w:rPr>
          <w:rFonts w:eastAsia="SimSun"/>
          <w:lang w:eastAsia="zh-CN"/>
        </w:rPr>
        <w:tab/>
        <w:t>Void</w:t>
      </w:r>
      <w:bookmarkEnd w:id="278"/>
      <w:bookmarkEnd w:id="279"/>
    </w:p>
    <w:p w14:paraId="38DF98BC" w14:textId="77777777" w:rsidR="00394471" w:rsidRPr="00F43A82" w:rsidRDefault="00394471" w:rsidP="00394471">
      <w:pPr>
        <w:pStyle w:val="Heading5"/>
        <w:rPr>
          <w:rFonts w:eastAsia="SimSun"/>
          <w:lang w:eastAsia="zh-CN"/>
        </w:rPr>
      </w:pPr>
      <w:bookmarkStart w:id="280" w:name="_Toc60776783"/>
      <w:bookmarkStart w:id="281"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280"/>
      <w:bookmarkEnd w:id="281"/>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282"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282"/>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283" w:name="_Toc60776784"/>
      <w:bookmarkStart w:id="284" w:name="_Toc124712631"/>
      <w:r w:rsidRPr="00F43A82">
        <w:rPr>
          <w:rFonts w:eastAsia="SimSun"/>
          <w:lang w:eastAsia="zh-CN"/>
        </w:rPr>
        <w:t>5.3.5.8.3</w:t>
      </w:r>
      <w:r w:rsidRPr="00F43A82">
        <w:rPr>
          <w:rFonts w:eastAsia="SimSun"/>
          <w:lang w:eastAsia="zh-CN"/>
        </w:rPr>
        <w:tab/>
        <w:t>T304 expiry (Reconfiguration with sync Failure)</w:t>
      </w:r>
      <w:bookmarkEnd w:id="283"/>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284"/>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285" w:name="_Toc60776785"/>
      <w:bookmarkStart w:id="286"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285"/>
      <w:bookmarkEnd w:id="286"/>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287"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288" w:name="_Toc124712633"/>
      <w:r w:rsidRPr="00F43A82">
        <w:t>5.3.5.9a</w:t>
      </w:r>
      <w:r w:rsidRPr="00F43A82">
        <w:tab/>
        <w:t>MUSIM gap configuration</w:t>
      </w:r>
      <w:bookmarkEnd w:id="288"/>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289" w:name="_Toc124712634"/>
      <w:r w:rsidRPr="00F43A82">
        <w:rPr>
          <w:rFonts w:eastAsia="MS Mincho"/>
        </w:rPr>
        <w:t>5.3.5.10</w:t>
      </w:r>
      <w:r w:rsidRPr="00F43A82">
        <w:rPr>
          <w:rFonts w:eastAsia="MS Mincho"/>
        </w:rPr>
        <w:tab/>
        <w:t>MR-DC release</w:t>
      </w:r>
      <w:bookmarkEnd w:id="287"/>
      <w:bookmarkEnd w:id="289"/>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290" w:name="_Toc60776787"/>
      <w:bookmarkStart w:id="291" w:name="_Toc124712635"/>
      <w:r w:rsidRPr="00F43A82">
        <w:t>5.3.5.11</w:t>
      </w:r>
      <w:r w:rsidRPr="00F43A82">
        <w:tab/>
        <w:t>Full configuration</w:t>
      </w:r>
      <w:bookmarkEnd w:id="290"/>
      <w:bookmarkEnd w:id="291"/>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292"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293" w:name="_Toc124712636"/>
      <w:r w:rsidRPr="00F43A82">
        <w:t>5.3.5.12</w:t>
      </w:r>
      <w:r w:rsidRPr="00F43A82">
        <w:tab/>
        <w:t>BAP configuration</w:t>
      </w:r>
      <w:bookmarkEnd w:id="292"/>
      <w:bookmarkEnd w:id="293"/>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294" w:name="_Toc60776789"/>
      <w:bookmarkStart w:id="295" w:name="_Toc124712637"/>
      <w:r w:rsidRPr="00F43A82">
        <w:rPr>
          <w:lang w:eastAsia="zh-CN"/>
        </w:rPr>
        <w:t>5.3.5.12a</w:t>
      </w:r>
      <w:r w:rsidRPr="00F43A82">
        <w:rPr>
          <w:lang w:eastAsia="zh-CN"/>
        </w:rPr>
        <w:tab/>
        <w:t>IAB Other Configuration</w:t>
      </w:r>
      <w:bookmarkEnd w:id="294"/>
      <w:bookmarkEnd w:id="295"/>
    </w:p>
    <w:p w14:paraId="5E158423" w14:textId="77777777" w:rsidR="00394471" w:rsidRPr="00F43A82" w:rsidRDefault="00394471" w:rsidP="00394471">
      <w:pPr>
        <w:pStyle w:val="Heading5"/>
      </w:pPr>
      <w:bookmarkStart w:id="296" w:name="_Toc60776790"/>
      <w:bookmarkStart w:id="297" w:name="_Toc124712638"/>
      <w:r w:rsidRPr="00F43A82">
        <w:t>5.3.5.12a.1</w:t>
      </w:r>
      <w:r w:rsidRPr="00F43A82">
        <w:tab/>
        <w:t>IP address management</w:t>
      </w:r>
      <w:bookmarkEnd w:id="296"/>
      <w:bookmarkEnd w:id="297"/>
    </w:p>
    <w:p w14:paraId="7A7B1578" w14:textId="77777777" w:rsidR="00394471" w:rsidRPr="00F43A82" w:rsidRDefault="00394471" w:rsidP="00394471">
      <w:pPr>
        <w:pStyle w:val="Heading6"/>
      </w:pPr>
      <w:bookmarkStart w:id="298" w:name="_Toc60776791"/>
      <w:bookmarkStart w:id="299"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298"/>
      <w:bookmarkEnd w:id="299"/>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00" w:name="_Toc60776792"/>
      <w:bookmarkStart w:id="301"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00"/>
      <w:bookmarkEnd w:id="301"/>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02" w:name="_Toc60776793"/>
      <w:bookmarkStart w:id="303" w:name="_Toc124712641"/>
      <w:r w:rsidRPr="00F43A82">
        <w:rPr>
          <w:rFonts w:eastAsia="MS Mincho"/>
        </w:rPr>
        <w:t>5.3.5.13</w:t>
      </w:r>
      <w:r w:rsidRPr="00F43A82">
        <w:rPr>
          <w:rFonts w:eastAsia="MS Mincho"/>
        </w:rPr>
        <w:tab/>
        <w:t>Conditional Reconfiguration</w:t>
      </w:r>
      <w:bookmarkEnd w:id="302"/>
      <w:bookmarkEnd w:id="303"/>
    </w:p>
    <w:p w14:paraId="2C275EDA" w14:textId="77777777" w:rsidR="00394471" w:rsidRPr="00F43A82" w:rsidRDefault="00394471" w:rsidP="00394471">
      <w:pPr>
        <w:pStyle w:val="Heading5"/>
        <w:rPr>
          <w:rFonts w:eastAsia="MS Mincho"/>
        </w:rPr>
      </w:pPr>
      <w:bookmarkStart w:id="304" w:name="_Toc60776794"/>
      <w:bookmarkStart w:id="305" w:name="_Toc124712642"/>
      <w:r w:rsidRPr="00F43A82">
        <w:rPr>
          <w:rFonts w:eastAsia="MS Mincho"/>
        </w:rPr>
        <w:t>5.3.5.13.1</w:t>
      </w:r>
      <w:r w:rsidRPr="00F43A82">
        <w:rPr>
          <w:rFonts w:eastAsia="MS Mincho"/>
        </w:rPr>
        <w:tab/>
        <w:t>General</w:t>
      </w:r>
      <w:bookmarkEnd w:id="304"/>
      <w:bookmarkEnd w:id="305"/>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06" w:name="_Toc60776795"/>
      <w:bookmarkStart w:id="307" w:name="_Toc124712643"/>
      <w:r w:rsidRPr="00F43A82">
        <w:rPr>
          <w:rFonts w:eastAsia="MS Mincho"/>
        </w:rPr>
        <w:t>5.3.5.13.2</w:t>
      </w:r>
      <w:r w:rsidRPr="00F43A82">
        <w:rPr>
          <w:rFonts w:eastAsia="MS Mincho"/>
        </w:rPr>
        <w:tab/>
        <w:t>Conditional reconfiguration removal</w:t>
      </w:r>
      <w:bookmarkEnd w:id="306"/>
      <w:bookmarkEnd w:id="307"/>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08" w:name="_Toc60776796"/>
      <w:bookmarkStart w:id="309" w:name="_Toc124712644"/>
      <w:r w:rsidRPr="00F43A82">
        <w:rPr>
          <w:rFonts w:eastAsia="MS Mincho"/>
        </w:rPr>
        <w:t>5.3.5.13.3</w:t>
      </w:r>
      <w:r w:rsidRPr="00F43A82">
        <w:rPr>
          <w:rFonts w:eastAsia="MS Mincho"/>
        </w:rPr>
        <w:tab/>
        <w:t>Conditional reconfiguration addition/modification</w:t>
      </w:r>
      <w:bookmarkEnd w:id="308"/>
      <w:bookmarkEnd w:id="309"/>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10" w:name="_Toc60776797"/>
      <w:bookmarkStart w:id="311" w:name="_Toc124712645"/>
      <w:r w:rsidRPr="00F43A82">
        <w:rPr>
          <w:rFonts w:eastAsia="MS Mincho"/>
        </w:rPr>
        <w:t>5.3.5.13.4</w:t>
      </w:r>
      <w:r w:rsidRPr="00F43A82">
        <w:rPr>
          <w:rFonts w:eastAsia="MS Mincho"/>
        </w:rPr>
        <w:tab/>
        <w:t>Conditional reconfiguration evaluation</w:t>
      </w:r>
      <w:bookmarkEnd w:id="310"/>
      <w:bookmarkEnd w:id="311"/>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12"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13" w:name="_Toc124712646"/>
      <w:r w:rsidRPr="00F43A82">
        <w:t>5.3.5.13.4a</w:t>
      </w:r>
      <w:r w:rsidRPr="00F43A82">
        <w:tab/>
        <w:t>Conditional reconfiguration evaluation of SN initiated inter-SN CPC for EN-DC</w:t>
      </w:r>
      <w:bookmarkEnd w:id="313"/>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14" w:name="_Toc124712647"/>
      <w:r w:rsidRPr="00F43A82">
        <w:rPr>
          <w:rFonts w:eastAsia="MS Mincho"/>
        </w:rPr>
        <w:t>5.3.5.13.5</w:t>
      </w:r>
      <w:r w:rsidRPr="00F43A82">
        <w:rPr>
          <w:rFonts w:eastAsia="MS Mincho"/>
        </w:rPr>
        <w:tab/>
        <w:t>Conditional reconfiguration execution</w:t>
      </w:r>
      <w:bookmarkEnd w:id="312"/>
      <w:bookmarkEnd w:id="314"/>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15" w:name="_Toc124712648"/>
      <w:r w:rsidRPr="00F43A82">
        <w:rPr>
          <w:rFonts w:eastAsia="SimSun"/>
          <w:lang w:eastAsia="zh-CN"/>
        </w:rPr>
        <w:t>5.3.5.13a</w:t>
      </w:r>
      <w:r w:rsidRPr="00F43A82">
        <w:rPr>
          <w:rFonts w:eastAsia="SimSun"/>
          <w:lang w:eastAsia="zh-CN"/>
        </w:rPr>
        <w:tab/>
        <w:t>SCG activation</w:t>
      </w:r>
      <w:bookmarkEnd w:id="315"/>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16" w:name="_Toc124712649"/>
      <w:r w:rsidRPr="00F43A82">
        <w:rPr>
          <w:rFonts w:eastAsia="SimSun"/>
          <w:lang w:eastAsia="zh-CN"/>
        </w:rPr>
        <w:t>5.3.5.13b</w:t>
      </w:r>
      <w:r w:rsidRPr="00F43A82">
        <w:rPr>
          <w:rFonts w:eastAsia="SimSun"/>
          <w:lang w:eastAsia="zh-CN"/>
        </w:rPr>
        <w:tab/>
        <w:t>SCG deactivation</w:t>
      </w:r>
      <w:bookmarkEnd w:id="316"/>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17" w:name="_Toc124712650"/>
      <w:r w:rsidRPr="00F43A82">
        <w:t>5.3.5.13b1</w:t>
      </w:r>
      <w:r w:rsidRPr="00F43A82">
        <w:tab/>
        <w:t>SCG activation without SN message</w:t>
      </w:r>
      <w:bookmarkEnd w:id="317"/>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18" w:name="_Toc124712651"/>
      <w:r w:rsidRPr="00F43A82">
        <w:t>5.3.5.1</w:t>
      </w:r>
      <w:r w:rsidR="001F4B54" w:rsidRPr="00F43A82">
        <w:t>3c</w:t>
      </w:r>
      <w:r w:rsidRPr="00F43A82">
        <w:tab/>
        <w:t>FR2 UL gap configuration</w:t>
      </w:r>
      <w:bookmarkEnd w:id="318"/>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19"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19"/>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20" w:name="_Toc60776799"/>
      <w:bookmarkStart w:id="321" w:name="_Toc124712653"/>
      <w:r w:rsidRPr="00F43A82">
        <w:t>5.3.5.14</w:t>
      </w:r>
      <w:r w:rsidRPr="00F43A82">
        <w:tab/>
        <w:t>Sidelink dedicated configuration</w:t>
      </w:r>
      <w:bookmarkEnd w:id="320"/>
      <w:bookmarkEnd w:id="321"/>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22"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23" w:name="_Toc124712654"/>
      <w:r w:rsidRPr="00F43A82">
        <w:rPr>
          <w:rFonts w:eastAsia="MS Mincho"/>
        </w:rPr>
        <w:lastRenderedPageBreak/>
        <w:t>5.3.5.15</w:t>
      </w:r>
      <w:r w:rsidR="00651191" w:rsidRPr="00F43A82">
        <w:rPr>
          <w:rFonts w:eastAsia="MS Mincho"/>
        </w:rPr>
        <w:tab/>
        <w:t>L2 U2N Relay UE configuration</w:t>
      </w:r>
      <w:bookmarkEnd w:id="323"/>
    </w:p>
    <w:p w14:paraId="5B1CA439" w14:textId="45A922B2" w:rsidR="00651191" w:rsidRPr="00F43A82" w:rsidRDefault="001F4B54" w:rsidP="00651191">
      <w:pPr>
        <w:pStyle w:val="Heading5"/>
        <w:rPr>
          <w:rFonts w:eastAsia="MS Mincho"/>
        </w:rPr>
      </w:pPr>
      <w:bookmarkStart w:id="324"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24"/>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25"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25"/>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26" w:name="_Toc124712657"/>
      <w:r w:rsidRPr="00F43A82">
        <w:t>5.3.5.15</w:t>
      </w:r>
      <w:r w:rsidR="00651191" w:rsidRPr="00F43A82">
        <w:t>.3</w:t>
      </w:r>
      <w:r w:rsidR="00651191" w:rsidRPr="00F43A82">
        <w:tab/>
        <w:t>L2 U2N Remote UE Addition/Modification</w:t>
      </w:r>
      <w:bookmarkEnd w:id="326"/>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27" w:name="_Toc124712658"/>
      <w:r w:rsidRPr="00F43A82">
        <w:rPr>
          <w:rFonts w:eastAsia="MS Mincho"/>
        </w:rPr>
        <w:lastRenderedPageBreak/>
        <w:t>5.3.5.16</w:t>
      </w:r>
      <w:r w:rsidR="00651191" w:rsidRPr="00F43A82">
        <w:rPr>
          <w:rFonts w:eastAsia="MS Mincho"/>
        </w:rPr>
        <w:tab/>
        <w:t>L2 U2N Remote UE configuration</w:t>
      </w:r>
      <w:bookmarkEnd w:id="327"/>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28" w:name="_Toc124712659"/>
      <w:r w:rsidRPr="00F43A82">
        <w:rPr>
          <w:rFonts w:eastAsia="SimSun"/>
          <w:lang w:eastAsia="zh-CN"/>
        </w:rPr>
        <w:t>5.3.6</w:t>
      </w:r>
      <w:r w:rsidRPr="00F43A82">
        <w:rPr>
          <w:rFonts w:eastAsia="SimSun"/>
          <w:lang w:eastAsia="zh-CN"/>
        </w:rPr>
        <w:tab/>
        <w:t>Counter check</w:t>
      </w:r>
      <w:bookmarkEnd w:id="322"/>
      <w:bookmarkEnd w:id="328"/>
    </w:p>
    <w:p w14:paraId="31763E57" w14:textId="77777777" w:rsidR="00394471" w:rsidRPr="00F43A82" w:rsidRDefault="00394471" w:rsidP="00394471">
      <w:pPr>
        <w:pStyle w:val="Heading4"/>
        <w:rPr>
          <w:rFonts w:eastAsia="SimSun"/>
          <w:lang w:eastAsia="zh-CN"/>
        </w:rPr>
      </w:pPr>
      <w:bookmarkStart w:id="329" w:name="_Toc60776801"/>
      <w:bookmarkStart w:id="330" w:name="_Toc124712660"/>
      <w:r w:rsidRPr="00F43A82">
        <w:t>5.3.</w:t>
      </w:r>
      <w:r w:rsidRPr="00F43A82">
        <w:rPr>
          <w:rFonts w:eastAsia="SimSun"/>
          <w:lang w:eastAsia="zh-CN"/>
        </w:rPr>
        <w:t>6</w:t>
      </w:r>
      <w:r w:rsidRPr="00F43A82">
        <w:t>.1</w:t>
      </w:r>
      <w:r w:rsidRPr="00F43A82">
        <w:tab/>
        <w:t>General</w:t>
      </w:r>
      <w:bookmarkEnd w:id="329"/>
      <w:bookmarkEnd w:id="330"/>
    </w:p>
    <w:p w14:paraId="20425525" w14:textId="375ADBDE" w:rsidR="00394471" w:rsidRPr="00F43A82" w:rsidRDefault="00483F84" w:rsidP="00394471">
      <w:pPr>
        <w:pStyle w:val="TH"/>
        <w:rPr>
          <w:noProof/>
        </w:rPr>
      </w:pPr>
      <w:r w:rsidRPr="00F43A82">
        <w:rPr>
          <w:noProof/>
        </w:rPr>
        <w:object w:dxaOrig="3735" w:dyaOrig="2025" w14:anchorId="289A0F45">
          <v:shape id="_x0000_i1036" type="#_x0000_t75" alt="" style="width:186.85pt;height:101.15pt;mso-width-percent:0;mso-height-percent:0;mso-width-percent:0;mso-height-percent:0" o:ole=""/>
          <o:OLEObject Type="Embed" ProgID="Mscgen.Chart" ShapeID="_x0000_i1036" DrawAspect="Content" ObjectID="_1739820849"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31" w:name="_Toc60776802"/>
      <w:bookmarkStart w:id="332" w:name="_Toc124712661"/>
      <w:r w:rsidRPr="00F43A82">
        <w:t>5.3.</w:t>
      </w:r>
      <w:r w:rsidRPr="00F43A82">
        <w:rPr>
          <w:rFonts w:eastAsia="SimSun"/>
        </w:rPr>
        <w:t>6</w:t>
      </w:r>
      <w:r w:rsidRPr="00F43A82">
        <w:t>.2</w:t>
      </w:r>
      <w:r w:rsidRPr="00F43A82">
        <w:tab/>
        <w:t>Initiation</w:t>
      </w:r>
      <w:bookmarkEnd w:id="331"/>
      <w:bookmarkEnd w:id="332"/>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33" w:name="_Toc60776803"/>
      <w:bookmarkStart w:id="334"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33"/>
      <w:bookmarkEnd w:id="334"/>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35" w:name="_Toc60776804"/>
      <w:bookmarkStart w:id="336" w:name="_Toc124712663"/>
      <w:r w:rsidRPr="00F43A82">
        <w:rPr>
          <w:rFonts w:eastAsia="MS Mincho"/>
        </w:rPr>
        <w:t>5.3.7</w:t>
      </w:r>
      <w:r w:rsidRPr="00F43A82">
        <w:rPr>
          <w:rFonts w:eastAsia="MS Mincho"/>
        </w:rPr>
        <w:tab/>
        <w:t>RRC connection re-establishment</w:t>
      </w:r>
      <w:bookmarkEnd w:id="335"/>
      <w:bookmarkEnd w:id="336"/>
    </w:p>
    <w:p w14:paraId="7D2BA7C7" w14:textId="77777777" w:rsidR="00394471" w:rsidRPr="00F43A82" w:rsidRDefault="00394471" w:rsidP="00394471">
      <w:pPr>
        <w:pStyle w:val="Heading4"/>
      </w:pPr>
      <w:bookmarkStart w:id="337" w:name="_Toc60776805"/>
      <w:bookmarkStart w:id="338" w:name="_Toc124712664"/>
      <w:r w:rsidRPr="00F43A82">
        <w:t>5.3.7.1</w:t>
      </w:r>
      <w:r w:rsidRPr="00F43A82">
        <w:tab/>
        <w:t>General</w:t>
      </w:r>
      <w:bookmarkEnd w:id="337"/>
      <w:bookmarkEnd w:id="338"/>
    </w:p>
    <w:p w14:paraId="0ED07A34" w14:textId="33B1AA7E" w:rsidR="00394471" w:rsidRPr="00F43A82" w:rsidRDefault="00394471" w:rsidP="00394471">
      <w:pPr>
        <w:pStyle w:val="TH"/>
      </w:pPr>
      <w:r w:rsidRPr="00F43A82">
        <w:tab/>
      </w:r>
      <w:r w:rsidR="00483F84" w:rsidRPr="00F43A82">
        <w:rPr>
          <w:noProof/>
        </w:rPr>
        <w:object w:dxaOrig="4470" w:dyaOrig="2430" w14:anchorId="51B41EA3">
          <v:shape id="_x0000_i1037" type="#_x0000_t75" alt="" style="width:224.05pt;height:122.05pt;mso-width-percent:0;mso-height-percent:0;mso-width-percent:0;mso-height-percent:0" o:ole=""/>
          <o:OLEObject Type="Embed" ProgID="Mscgen.Chart" ShapeID="_x0000_i1037" DrawAspect="Content" ObjectID="_1739820850"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483F84" w:rsidP="00394471">
      <w:pPr>
        <w:pStyle w:val="TH"/>
      </w:pPr>
      <w:r w:rsidRPr="00F43A82">
        <w:rPr>
          <w:noProof/>
        </w:rPr>
        <w:object w:dxaOrig="4320" w:dyaOrig="2430" w14:anchorId="22528AE9">
          <v:shape id="_x0000_i1038" type="#_x0000_t75" alt="" style="width:3in;height:122.05pt;mso-width-percent:0;mso-height-percent:0;mso-width-percent:0;mso-height-percent:0" o:ole=""/>
          <o:OLEObject Type="Embed" ProgID="Mscgen.Chart" ShapeID="_x0000_i1038" DrawAspect="Content" ObjectID="_1739820851"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39" w:name="_Toc60776806"/>
      <w:bookmarkStart w:id="340" w:name="_Toc124712665"/>
      <w:r w:rsidRPr="00F43A82">
        <w:t>5.3.7.2</w:t>
      </w:r>
      <w:r w:rsidRPr="00F43A82">
        <w:tab/>
        <w:t>Initiation</w:t>
      </w:r>
      <w:bookmarkEnd w:id="339"/>
      <w:bookmarkEnd w:id="340"/>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41"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42" w:name="_Toc124712666"/>
      <w:r w:rsidRPr="00F43A82">
        <w:t>5.3.7.3</w:t>
      </w:r>
      <w:r w:rsidRPr="00F43A82">
        <w:tab/>
        <w:t>Actions following cell selection while T311 is running</w:t>
      </w:r>
      <w:bookmarkEnd w:id="341"/>
      <w:bookmarkEnd w:id="342"/>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43" w:name="_Toc124712667"/>
      <w:bookmarkStart w:id="344" w:name="_Toc60776808"/>
      <w:r w:rsidRPr="00F43A82">
        <w:rPr>
          <w:rFonts w:eastAsia="SimSun"/>
          <w:lang w:eastAsia="en-US"/>
        </w:rPr>
        <w:t>5.3.7.3a</w:t>
      </w:r>
      <w:r w:rsidRPr="00F43A82">
        <w:rPr>
          <w:rFonts w:eastAsia="SimSun"/>
          <w:lang w:eastAsia="en-US"/>
        </w:rPr>
        <w:tab/>
        <w:t>Actions following relay selection while T311 is running</w:t>
      </w:r>
      <w:bookmarkEnd w:id="343"/>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45" w:name="_Toc124712668"/>
      <w:r w:rsidRPr="00F43A82">
        <w:t>5.3.7.4</w:t>
      </w:r>
      <w:r w:rsidRPr="00F43A82">
        <w:tab/>
        <w:t xml:space="preserve">Actions related to transmission of </w:t>
      </w:r>
      <w:r w:rsidRPr="00F43A82">
        <w:rPr>
          <w:i/>
        </w:rPr>
        <w:t>RRCReestablishmentRequest</w:t>
      </w:r>
      <w:r w:rsidRPr="00F43A82">
        <w:t xml:space="preserve"> message</w:t>
      </w:r>
      <w:bookmarkEnd w:id="344"/>
      <w:bookmarkEnd w:id="345"/>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46" w:name="_Toc60776809"/>
      <w:bookmarkStart w:id="347" w:name="_Toc124712669"/>
      <w:r w:rsidRPr="00F43A82">
        <w:t>5.3.7.5</w:t>
      </w:r>
      <w:r w:rsidRPr="00F43A82">
        <w:tab/>
        <w:t xml:space="preserve">Reception of the </w:t>
      </w:r>
      <w:r w:rsidRPr="00F43A82">
        <w:rPr>
          <w:i/>
        </w:rPr>
        <w:t>RRCReestablishment</w:t>
      </w:r>
      <w:r w:rsidRPr="00F43A82">
        <w:t xml:space="preserve"> by the UE</w:t>
      </w:r>
      <w:bookmarkEnd w:id="346"/>
      <w:bookmarkEnd w:id="347"/>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48" w:name="_Hlk95514955"/>
      <w:r w:rsidR="00475E33" w:rsidRPr="00F43A82">
        <w:t>received</w:t>
      </w:r>
      <w:bookmarkEnd w:id="348"/>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49" w:name="_Toc60776810"/>
      <w:bookmarkStart w:id="350" w:name="_Toc124712670"/>
      <w:r w:rsidRPr="00F43A82">
        <w:t>5.3.7.6</w:t>
      </w:r>
      <w:r w:rsidRPr="00F43A82">
        <w:tab/>
        <w:t>T311 expiry</w:t>
      </w:r>
      <w:bookmarkEnd w:id="349"/>
      <w:bookmarkEnd w:id="350"/>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51" w:name="_Toc60776811"/>
      <w:bookmarkStart w:id="352" w:name="_Toc124712671"/>
      <w:r w:rsidRPr="00F43A82">
        <w:t>5.3.7.7</w:t>
      </w:r>
      <w:r w:rsidRPr="00F43A82">
        <w:tab/>
        <w:t>T301 expiry or selected cell</w:t>
      </w:r>
      <w:r w:rsidR="00F74A97" w:rsidRPr="00F43A82">
        <w:t>/L2 U2N Relay UE</w:t>
      </w:r>
      <w:r w:rsidRPr="00F43A82">
        <w:t xml:space="preserve"> no longer suitable</w:t>
      </w:r>
      <w:bookmarkEnd w:id="351"/>
      <w:bookmarkEnd w:id="352"/>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53" w:name="_Toc60776812"/>
      <w:bookmarkStart w:id="354" w:name="_Toc124712672"/>
      <w:r w:rsidRPr="00F43A82">
        <w:t>5.3.7.8</w:t>
      </w:r>
      <w:r w:rsidRPr="00F43A82">
        <w:tab/>
        <w:t xml:space="preserve">Reception of the </w:t>
      </w:r>
      <w:r w:rsidRPr="00F43A82">
        <w:rPr>
          <w:i/>
        </w:rPr>
        <w:t xml:space="preserve">RRCSetup </w:t>
      </w:r>
      <w:r w:rsidRPr="00F43A82">
        <w:t>by the UE</w:t>
      </w:r>
      <w:bookmarkEnd w:id="353"/>
      <w:bookmarkEnd w:id="354"/>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55" w:name="_Toc60776813"/>
      <w:bookmarkStart w:id="356" w:name="_Toc124712673"/>
      <w:r w:rsidRPr="00F43A82">
        <w:rPr>
          <w:rFonts w:eastAsia="MS Mincho"/>
        </w:rPr>
        <w:t>5.3.8</w:t>
      </w:r>
      <w:r w:rsidRPr="00F43A82">
        <w:rPr>
          <w:rFonts w:eastAsia="MS Mincho"/>
        </w:rPr>
        <w:tab/>
        <w:t>RRC connection release</w:t>
      </w:r>
      <w:bookmarkEnd w:id="355"/>
      <w:bookmarkEnd w:id="356"/>
    </w:p>
    <w:p w14:paraId="2F0C5615" w14:textId="77777777" w:rsidR="00394471" w:rsidRPr="00F43A82" w:rsidRDefault="00394471" w:rsidP="00394471">
      <w:pPr>
        <w:pStyle w:val="Heading4"/>
      </w:pPr>
      <w:bookmarkStart w:id="357" w:name="_Toc60776814"/>
      <w:bookmarkStart w:id="358" w:name="_Toc124712674"/>
      <w:r w:rsidRPr="00F43A82">
        <w:t>5.3.8.1</w:t>
      </w:r>
      <w:r w:rsidRPr="00F43A82">
        <w:tab/>
        <w:t>General</w:t>
      </w:r>
      <w:bookmarkEnd w:id="357"/>
      <w:bookmarkEnd w:id="358"/>
    </w:p>
    <w:p w14:paraId="074F233F" w14:textId="3FAD8164" w:rsidR="00394471" w:rsidRPr="00F43A82" w:rsidRDefault="00483F84" w:rsidP="00394471">
      <w:pPr>
        <w:pStyle w:val="TH"/>
      </w:pPr>
      <w:r w:rsidRPr="00F43A82">
        <w:rPr>
          <w:noProof/>
        </w:rPr>
        <w:object w:dxaOrig="2880" w:dyaOrig="1605" w14:anchorId="4BF5D050">
          <v:shape id="_x0000_i1039" type="#_x0000_t75" alt="" style="width:2in;height:81.1pt;mso-width-percent:0;mso-height-percent:0;mso-width-percent:0;mso-height-percent:0" o:ole=""/>
          <o:OLEObject Type="Embed" ProgID="Mscgen.Chart" ShapeID="_x0000_i1039" DrawAspect="Content" ObjectID="_1739820852"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59" w:name="_Toc60776815"/>
      <w:bookmarkStart w:id="360" w:name="_Toc124712675"/>
      <w:r w:rsidRPr="00F43A82">
        <w:t>5.3.8.2</w:t>
      </w:r>
      <w:r w:rsidRPr="00F43A82">
        <w:tab/>
        <w:t>Initiation</w:t>
      </w:r>
      <w:bookmarkEnd w:id="359"/>
      <w:bookmarkEnd w:id="360"/>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61" w:name="_Toc60776816"/>
      <w:bookmarkStart w:id="362" w:name="_Toc124712676"/>
      <w:r w:rsidRPr="00F43A82">
        <w:t>5.3.8.3</w:t>
      </w:r>
      <w:r w:rsidRPr="00F43A82">
        <w:tab/>
        <w:t xml:space="preserve">Reception of the </w:t>
      </w:r>
      <w:r w:rsidRPr="00F43A82">
        <w:rPr>
          <w:i/>
        </w:rPr>
        <w:t>RRCRelease</w:t>
      </w:r>
      <w:r w:rsidRPr="00F43A82">
        <w:t xml:space="preserve"> by the UE</w:t>
      </w:r>
      <w:bookmarkEnd w:id="361"/>
      <w:bookmarkEnd w:id="362"/>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63" w:name="_Hlk97714604"/>
      <w:r w:rsidRPr="00F43A82">
        <w:rPr>
          <w:i/>
          <w:iCs/>
        </w:rPr>
        <w:t>cg-SDT-TimeAlignmentTimer</w:t>
      </w:r>
      <w:bookmarkEnd w:id="363"/>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64"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64"/>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65"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65"/>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66"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66"/>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67"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68" w:name="_Toc124712677"/>
      <w:r w:rsidRPr="00F43A82">
        <w:t>5.3.8.4</w:t>
      </w:r>
      <w:r w:rsidRPr="00F43A82">
        <w:tab/>
        <w:t>T320 expiry</w:t>
      </w:r>
      <w:bookmarkEnd w:id="367"/>
      <w:bookmarkEnd w:id="368"/>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69" w:name="_Toc60776818"/>
      <w:bookmarkStart w:id="370" w:name="_Toc124712678"/>
      <w:r w:rsidRPr="00F43A82">
        <w:t>5.3.8.5</w:t>
      </w:r>
      <w:r w:rsidRPr="00F43A82">
        <w:tab/>
        <w:t xml:space="preserve">UE actions upon the expiry of </w:t>
      </w:r>
      <w:r w:rsidRPr="00F43A82">
        <w:rPr>
          <w:i/>
        </w:rPr>
        <w:t>DataInactivityTimer</w:t>
      </w:r>
      <w:bookmarkEnd w:id="369"/>
      <w:bookmarkEnd w:id="370"/>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71" w:name="_Toc124712679"/>
      <w:bookmarkStart w:id="372" w:name="_Toc60776819"/>
      <w:r w:rsidRPr="00F43A82">
        <w:t>5.3.8.6</w:t>
      </w:r>
      <w:r w:rsidR="00100C97" w:rsidRPr="00F43A82">
        <w:tab/>
      </w:r>
      <w:r w:rsidR="00881009" w:rsidRPr="00F43A82">
        <w:t>T346g</w:t>
      </w:r>
      <w:r w:rsidR="00100C97" w:rsidRPr="00F43A82">
        <w:t xml:space="preserve"> expiry</w:t>
      </w:r>
      <w:bookmarkEnd w:id="371"/>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73" w:name="_Toc124712680"/>
      <w:r w:rsidRPr="00F43A82">
        <w:rPr>
          <w:rFonts w:eastAsia="MS Mincho"/>
        </w:rPr>
        <w:lastRenderedPageBreak/>
        <w:t>5.3.9</w:t>
      </w:r>
      <w:r w:rsidRPr="00F43A82">
        <w:rPr>
          <w:rFonts w:eastAsia="MS Mincho"/>
        </w:rPr>
        <w:tab/>
        <w:t>RRC connection release requested by upper layers</w:t>
      </w:r>
      <w:bookmarkEnd w:id="372"/>
      <w:bookmarkEnd w:id="373"/>
    </w:p>
    <w:p w14:paraId="6725B37D" w14:textId="77777777" w:rsidR="00394471" w:rsidRPr="00F43A82" w:rsidRDefault="00394471" w:rsidP="00394471">
      <w:pPr>
        <w:pStyle w:val="Heading4"/>
      </w:pPr>
      <w:bookmarkStart w:id="374" w:name="_Toc60776820"/>
      <w:bookmarkStart w:id="375" w:name="_Toc124712681"/>
      <w:r w:rsidRPr="00F43A82">
        <w:t>5.3.9.1</w:t>
      </w:r>
      <w:r w:rsidRPr="00F43A82">
        <w:tab/>
        <w:t>General</w:t>
      </w:r>
      <w:bookmarkEnd w:id="374"/>
      <w:bookmarkEnd w:id="375"/>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76" w:name="_Toc60776821"/>
      <w:bookmarkStart w:id="377" w:name="_Toc124712682"/>
      <w:r w:rsidRPr="00F43A82">
        <w:t>5.3.9.2</w:t>
      </w:r>
      <w:r w:rsidRPr="00F43A82">
        <w:tab/>
        <w:t>Initiation</w:t>
      </w:r>
      <w:bookmarkEnd w:id="376"/>
      <w:bookmarkEnd w:id="377"/>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378" w:name="_Toc60776822"/>
      <w:bookmarkStart w:id="379" w:name="_Toc124712683"/>
      <w:r w:rsidRPr="00F43A82">
        <w:t>5.3.10</w:t>
      </w:r>
      <w:r w:rsidRPr="00F43A82">
        <w:tab/>
        <w:t>Radio link failure related actions</w:t>
      </w:r>
      <w:bookmarkEnd w:id="378"/>
      <w:bookmarkEnd w:id="379"/>
    </w:p>
    <w:p w14:paraId="5EEF95FC" w14:textId="77777777" w:rsidR="00394471" w:rsidRPr="00F43A82" w:rsidRDefault="00394471" w:rsidP="00394471">
      <w:pPr>
        <w:pStyle w:val="Heading4"/>
        <w:rPr>
          <w:rFonts w:eastAsia="MS Mincho"/>
        </w:rPr>
      </w:pPr>
      <w:bookmarkStart w:id="380" w:name="_Toc60776823"/>
      <w:bookmarkStart w:id="381" w:name="_Toc124712684"/>
      <w:r w:rsidRPr="00F43A82">
        <w:rPr>
          <w:rFonts w:eastAsia="MS Mincho"/>
        </w:rPr>
        <w:t>5.3.10.1</w:t>
      </w:r>
      <w:r w:rsidRPr="00F43A82">
        <w:rPr>
          <w:rFonts w:eastAsia="MS Mincho"/>
        </w:rPr>
        <w:tab/>
        <w:t>Detection of physical layer problems in RRC_CONNECTED</w:t>
      </w:r>
      <w:bookmarkEnd w:id="380"/>
      <w:bookmarkEnd w:id="381"/>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382" w:name="_Toc60776824"/>
      <w:bookmarkStart w:id="383" w:name="_Toc124712685"/>
      <w:r w:rsidRPr="00F43A82">
        <w:t>5.3.10.2</w:t>
      </w:r>
      <w:r w:rsidRPr="00F43A82">
        <w:tab/>
        <w:t>Recovery of physical layer problems</w:t>
      </w:r>
      <w:bookmarkEnd w:id="382"/>
      <w:bookmarkEnd w:id="383"/>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384" w:name="_Toc60776825"/>
      <w:bookmarkStart w:id="385" w:name="_Toc124712686"/>
      <w:r w:rsidRPr="00F43A82">
        <w:t>5.3.10.3</w:t>
      </w:r>
      <w:r w:rsidRPr="00F43A82">
        <w:tab/>
        <w:t>Detection of radio link failure</w:t>
      </w:r>
      <w:bookmarkEnd w:id="384"/>
      <w:bookmarkEnd w:id="385"/>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386" w:name="_Toc60776826"/>
      <w:bookmarkStart w:id="387" w:name="_Toc124712687"/>
      <w:r w:rsidRPr="00F43A82">
        <w:t>5.3.10.4</w:t>
      </w:r>
      <w:r w:rsidRPr="00F43A82">
        <w:tab/>
        <w:t>RLF cause determination</w:t>
      </w:r>
      <w:bookmarkEnd w:id="386"/>
      <w:bookmarkEnd w:id="387"/>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388" w:name="_Toc60776827"/>
      <w:bookmarkStart w:id="389"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388"/>
      <w:bookmarkEnd w:id="389"/>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390" w:name="_Toc60776828"/>
      <w:bookmarkStart w:id="391" w:name="_Toc124712689"/>
      <w:r w:rsidRPr="00F43A82">
        <w:rPr>
          <w:rFonts w:eastAsia="MS Mincho"/>
        </w:rPr>
        <w:t>5.3.11</w:t>
      </w:r>
      <w:r w:rsidRPr="00F43A82">
        <w:rPr>
          <w:rFonts w:eastAsia="MS Mincho"/>
        </w:rPr>
        <w:tab/>
        <w:t>UE actions upon going to RRC_IDLE</w:t>
      </w:r>
      <w:bookmarkEnd w:id="390"/>
      <w:bookmarkEnd w:id="391"/>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392"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393" w:name="_Toc124712690"/>
      <w:r w:rsidRPr="00F43A82">
        <w:rPr>
          <w:rFonts w:eastAsia="MS Mincho"/>
        </w:rPr>
        <w:t>5.3.12</w:t>
      </w:r>
      <w:r w:rsidRPr="00F43A82">
        <w:rPr>
          <w:rFonts w:eastAsia="MS Mincho"/>
        </w:rPr>
        <w:tab/>
        <w:t>UE actions upon PUCCH/SRS release request</w:t>
      </w:r>
      <w:bookmarkEnd w:id="392"/>
      <w:bookmarkEnd w:id="393"/>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394" w:name="_Toc60776830"/>
      <w:bookmarkStart w:id="395" w:name="_Toc124712691"/>
      <w:r w:rsidRPr="00F43A82">
        <w:lastRenderedPageBreak/>
        <w:t>5.3.13</w:t>
      </w:r>
      <w:r w:rsidRPr="00F43A82">
        <w:tab/>
        <w:t>RRC connection resume</w:t>
      </w:r>
      <w:bookmarkEnd w:id="394"/>
      <w:bookmarkEnd w:id="395"/>
    </w:p>
    <w:p w14:paraId="33B29F60" w14:textId="77777777" w:rsidR="00394471" w:rsidRPr="00F43A82" w:rsidRDefault="00394471" w:rsidP="00394471">
      <w:pPr>
        <w:pStyle w:val="Heading4"/>
      </w:pPr>
      <w:bookmarkStart w:id="396" w:name="_Toc60776831"/>
      <w:bookmarkStart w:id="397" w:name="_Toc124712692"/>
      <w:r w:rsidRPr="00F43A82">
        <w:t>5.3.13.1</w:t>
      </w:r>
      <w:r w:rsidRPr="00F43A82">
        <w:tab/>
        <w:t>General</w:t>
      </w:r>
      <w:bookmarkEnd w:id="396"/>
      <w:bookmarkEnd w:id="397"/>
    </w:p>
    <w:p w14:paraId="6698EABB" w14:textId="7E49BEED" w:rsidR="00394471" w:rsidRPr="00F43A82" w:rsidRDefault="00483F84" w:rsidP="00394471">
      <w:pPr>
        <w:pStyle w:val="TH"/>
      </w:pPr>
      <w:r w:rsidRPr="00F43A82">
        <w:rPr>
          <w:noProof/>
        </w:rPr>
        <w:object w:dxaOrig="5175" w:dyaOrig="2325" w14:anchorId="077584EF">
          <v:shape id="_x0000_i1040" type="#_x0000_t75" alt="" style="width:260.15pt;height:115.9pt;mso-width-percent:0;mso-height-percent:0;mso-width-percent:0;mso-height-percent:0" o:ole="">
            <v:imagedata croptop="-1873f" cropbottom="8001f" cropright="2479f"/>
          </v:shape>
          <o:OLEObject Type="Embed" ProgID="Mscgen.Chart" ShapeID="_x0000_i1040" DrawAspect="Content" ObjectID="_1739820853"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483F84" w:rsidP="008E528F">
      <w:pPr>
        <w:pStyle w:val="TH"/>
      </w:pPr>
      <w:r w:rsidRPr="00F43A82">
        <w:rPr>
          <w:noProof/>
        </w:rPr>
        <w:object w:dxaOrig="5460" w:dyaOrig="2565" w14:anchorId="78EC1D70">
          <v:shape id="_x0000_i1041" type="#_x0000_t75" alt="" style="width:274.1pt;height:129pt;mso-width-percent:0;mso-height-percent:0;mso-width-percent:0;mso-height-percent:0" o:ole=""/>
          <o:OLEObject Type="Embed" ProgID="Mscgen.Chart" ShapeID="_x0000_i1041" DrawAspect="Content" ObjectID="_1739820854"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483F84" w:rsidP="00394471">
      <w:pPr>
        <w:pStyle w:val="TH"/>
      </w:pPr>
      <w:r w:rsidRPr="00F43A82">
        <w:rPr>
          <w:noProof/>
        </w:rPr>
        <w:object w:dxaOrig="5460" w:dyaOrig="2055" w14:anchorId="1BE8A6AA">
          <v:shape id="_x0000_i1042" type="#_x0000_t75" alt="" style="width:274.1pt;height:103.05pt;mso-width-percent:0;mso-height-percent:0;mso-width-percent:0;mso-height-percent:0" o:ole=""/>
          <o:OLEObject Type="Embed" ProgID="Mscgen.Chart" ShapeID="_x0000_i1042" DrawAspect="Content" ObjectID="_1739820855"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483F84" w:rsidP="00394471">
      <w:pPr>
        <w:pStyle w:val="TH"/>
      </w:pPr>
      <w:r w:rsidRPr="00F43A82">
        <w:rPr>
          <w:noProof/>
        </w:rPr>
        <w:object w:dxaOrig="5460" w:dyaOrig="2055" w14:anchorId="1E811940">
          <v:shape id="_x0000_i1043" type="#_x0000_t75" alt="" style="width:274.1pt;height:103.05pt;mso-width-percent:0;mso-height-percent:0;mso-width-percent:0;mso-height-percent:0" o:ole=""/>
          <o:OLEObject Type="Embed" ProgID="Mscgen.Chart" ShapeID="_x0000_i1043" DrawAspect="Content" ObjectID="_1739820856"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483F84" w:rsidP="00394471">
      <w:pPr>
        <w:pStyle w:val="TH"/>
      </w:pPr>
      <w:r w:rsidRPr="00F43A82">
        <w:rPr>
          <w:noProof/>
        </w:rPr>
        <w:object w:dxaOrig="5460" w:dyaOrig="2055" w14:anchorId="57595DB9">
          <v:shape id="_x0000_i1044" type="#_x0000_t75" alt="" style="width:274.1pt;height:103.05pt;mso-width-percent:0;mso-height-percent:0;mso-width-percent:0;mso-height-percent:0" o:ole=""/>
          <o:OLEObject Type="Embed" ProgID="Mscgen.Chart" ShapeID="_x0000_i1044" DrawAspect="Content" ObjectID="_1739820857"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398" w:name="_Toc60776832"/>
      <w:bookmarkStart w:id="399" w:name="_Toc124712693"/>
      <w:r w:rsidRPr="00F43A82">
        <w:t>5.3.13.1a</w:t>
      </w:r>
      <w:r w:rsidRPr="00F43A82">
        <w:tab/>
        <w:t xml:space="preserve">Conditions for resuming RRC Connection for </w:t>
      </w:r>
      <w:r w:rsidR="00910AE7" w:rsidRPr="00F43A82">
        <w:t xml:space="preserve">NR </w:t>
      </w:r>
      <w:r w:rsidRPr="00F43A82">
        <w:t>sidelink communication</w:t>
      </w:r>
      <w:bookmarkEnd w:id="398"/>
      <w:r w:rsidR="00CD4D14" w:rsidRPr="00F43A82">
        <w:t>/discovery</w:t>
      </w:r>
      <w:r w:rsidR="00910AE7" w:rsidRPr="00F43A82">
        <w:t>/V2X sidelink communication</w:t>
      </w:r>
      <w:bookmarkEnd w:id="399"/>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00" w:name="_Toc124712694"/>
      <w:bookmarkStart w:id="401" w:name="_Hlk85563926"/>
      <w:bookmarkStart w:id="402" w:name="_Toc60776833"/>
      <w:r w:rsidRPr="00F43A82">
        <w:t>5.3.13.1b</w:t>
      </w:r>
      <w:r w:rsidRPr="00F43A82">
        <w:tab/>
        <w:t>Conditions for initiating SDT</w:t>
      </w:r>
      <w:bookmarkEnd w:id="400"/>
    </w:p>
    <w:bookmarkEnd w:id="401"/>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03" w:name="_Toc124712695"/>
      <w:r w:rsidRPr="00F43A82">
        <w:t>5.3.13.2</w:t>
      </w:r>
      <w:r w:rsidRPr="00F43A82">
        <w:tab/>
        <w:t>Initiation</w:t>
      </w:r>
      <w:bookmarkEnd w:id="402"/>
      <w:bookmarkEnd w:id="403"/>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04" w:name="OLE_LINK9"/>
      <w:bookmarkStart w:id="405" w:name="OLE_LINK10"/>
      <w:r w:rsidRPr="00F43A82">
        <w:rPr>
          <w:i/>
        </w:rPr>
        <w:t>obtainCommonLocation</w:t>
      </w:r>
      <w:bookmarkEnd w:id="404"/>
      <w:bookmarkEnd w:id="405"/>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06" w:name="_Hlk85564571"/>
      <w:r w:rsidRPr="00F43A82">
        <w:tab/>
        <w:t xml:space="preserve">if the resume procedure is initiated </w:t>
      </w:r>
      <w:bookmarkEnd w:id="406"/>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07" w:name="_Toc60776834"/>
      <w:bookmarkStart w:id="408"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07"/>
      <w:bookmarkEnd w:id="408"/>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09" w:name="_Hlk95515094"/>
      <w:bookmarkStart w:id="410"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09"/>
      <w:bookmarkEnd w:id="410"/>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11" w:name="_Toc60776835"/>
      <w:bookmarkStart w:id="412" w:name="_Toc124712697"/>
      <w:r w:rsidRPr="00F43A82">
        <w:t>5.3.13.4</w:t>
      </w:r>
      <w:r w:rsidRPr="00F43A82">
        <w:tab/>
        <w:t xml:space="preserve">Reception of the </w:t>
      </w:r>
      <w:r w:rsidRPr="00F43A82">
        <w:rPr>
          <w:i/>
        </w:rPr>
        <w:t>RRCResume</w:t>
      </w:r>
      <w:r w:rsidRPr="00F43A82">
        <w:t xml:space="preserve"> by the UE</w:t>
      </w:r>
      <w:bookmarkEnd w:id="411"/>
      <w:bookmarkEnd w:id="412"/>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13"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13"/>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14" w:name="_Toc60776836"/>
      <w:bookmarkStart w:id="415" w:name="_Toc124712698"/>
      <w:r w:rsidRPr="00F43A82">
        <w:t>5.3.13.5</w:t>
      </w:r>
      <w:r w:rsidRPr="00F43A82">
        <w:tab/>
      </w:r>
      <w:r w:rsidR="0070235D" w:rsidRPr="00F43A82">
        <w:t>Handling of failure to resume RRC Connection</w:t>
      </w:r>
      <w:bookmarkEnd w:id="414"/>
      <w:bookmarkEnd w:id="415"/>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lastRenderedPageBreak/>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16"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16"/>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17" w:name="_Toc60776837"/>
      <w:bookmarkStart w:id="418"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17"/>
      <w:r w:rsidR="00892680" w:rsidRPr="00F43A82">
        <w:t xml:space="preserve"> or SRS transmission in RRC_INACTIVE is configured</w:t>
      </w:r>
      <w:bookmarkEnd w:id="418"/>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19"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20" w:name="_Toc124712700"/>
      <w:r w:rsidRPr="00F43A82">
        <w:t>5.3.13.7</w:t>
      </w:r>
      <w:r w:rsidRPr="00F43A82">
        <w:tab/>
        <w:t xml:space="preserve">Reception of the </w:t>
      </w:r>
      <w:r w:rsidRPr="00F43A82">
        <w:rPr>
          <w:i/>
        </w:rPr>
        <w:t xml:space="preserve">RRCSetup </w:t>
      </w:r>
      <w:r w:rsidRPr="00F43A82">
        <w:t>by the UE</w:t>
      </w:r>
      <w:bookmarkEnd w:id="419"/>
      <w:bookmarkEnd w:id="420"/>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21" w:name="_Toc60776839"/>
      <w:bookmarkStart w:id="422" w:name="_Toc124712701"/>
      <w:r w:rsidRPr="00F43A82">
        <w:t>5.3.13.8</w:t>
      </w:r>
      <w:r w:rsidRPr="00F43A82">
        <w:tab/>
        <w:t>RNA update</w:t>
      </w:r>
      <w:bookmarkEnd w:id="421"/>
      <w:bookmarkEnd w:id="422"/>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23" w:name="_Toc60776840"/>
      <w:bookmarkStart w:id="424" w:name="_Toc124712702"/>
      <w:r w:rsidRPr="00F43A82">
        <w:t>5.3.13.9</w:t>
      </w:r>
      <w:r w:rsidRPr="00F43A82">
        <w:tab/>
        <w:t xml:space="preserve">Reception of the </w:t>
      </w:r>
      <w:r w:rsidRPr="00F43A82">
        <w:rPr>
          <w:i/>
        </w:rPr>
        <w:t>RRCRelease</w:t>
      </w:r>
      <w:r w:rsidRPr="00F43A82">
        <w:t xml:space="preserve"> by the UE</w:t>
      </w:r>
      <w:bookmarkEnd w:id="423"/>
      <w:bookmarkEnd w:id="424"/>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25" w:name="_Toc60776841"/>
      <w:bookmarkStart w:id="426" w:name="_Toc124712703"/>
      <w:r w:rsidRPr="00F43A82">
        <w:t>5.3.13.10</w:t>
      </w:r>
      <w:r w:rsidRPr="00F43A82">
        <w:tab/>
        <w:t xml:space="preserve">Reception of the </w:t>
      </w:r>
      <w:r w:rsidRPr="00F43A82">
        <w:rPr>
          <w:i/>
        </w:rPr>
        <w:t>RRCReject</w:t>
      </w:r>
      <w:r w:rsidRPr="00F43A82">
        <w:t xml:space="preserve"> by the UE</w:t>
      </w:r>
      <w:bookmarkEnd w:id="425"/>
      <w:bookmarkEnd w:id="426"/>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27" w:name="_Toc60776842"/>
      <w:bookmarkStart w:id="428"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27"/>
      <w:bookmarkEnd w:id="428"/>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29" w:name="_Toc60776843"/>
      <w:bookmarkStart w:id="430" w:name="_Toc124712705"/>
      <w:r w:rsidRPr="00F43A82">
        <w:rPr>
          <w:rFonts w:eastAsia="Malgun Gothic"/>
        </w:rPr>
        <w:t>5.3.13.12</w:t>
      </w:r>
      <w:r w:rsidRPr="00F43A82">
        <w:rPr>
          <w:rFonts w:eastAsia="Malgun Gothic"/>
        </w:rPr>
        <w:tab/>
        <w:t>Inter RAT cell reselection</w:t>
      </w:r>
      <w:bookmarkEnd w:id="429"/>
      <w:bookmarkEnd w:id="430"/>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31" w:name="_Toc60776844"/>
      <w:bookmarkStart w:id="432" w:name="_Toc124712706"/>
      <w:r w:rsidRPr="00F43A82">
        <w:rPr>
          <w:rFonts w:eastAsia="Malgun Gothic"/>
        </w:rPr>
        <w:t>5.3.14</w:t>
      </w:r>
      <w:r w:rsidRPr="00F43A82">
        <w:rPr>
          <w:rFonts w:eastAsia="Malgun Gothic"/>
        </w:rPr>
        <w:tab/>
        <w:t>Unified Access Control</w:t>
      </w:r>
      <w:bookmarkEnd w:id="431"/>
      <w:bookmarkEnd w:id="432"/>
    </w:p>
    <w:p w14:paraId="58DB0206" w14:textId="77777777" w:rsidR="00394471" w:rsidRPr="00F43A82" w:rsidRDefault="00394471" w:rsidP="00394471">
      <w:pPr>
        <w:pStyle w:val="Heading4"/>
      </w:pPr>
      <w:bookmarkStart w:id="433" w:name="_Toc60776845"/>
      <w:bookmarkStart w:id="434" w:name="_Toc124712707"/>
      <w:r w:rsidRPr="00F43A82">
        <w:t>5.3.14.1</w:t>
      </w:r>
      <w:r w:rsidRPr="00F43A82">
        <w:tab/>
        <w:t>General</w:t>
      </w:r>
      <w:bookmarkEnd w:id="433"/>
      <w:bookmarkEnd w:id="434"/>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35" w:name="_Toc60776846"/>
      <w:bookmarkStart w:id="436" w:name="_Toc124712708"/>
      <w:r w:rsidRPr="00F43A82">
        <w:t>5.3.14.2</w:t>
      </w:r>
      <w:r w:rsidRPr="00F43A82">
        <w:tab/>
        <w:t>Initiation</w:t>
      </w:r>
      <w:bookmarkEnd w:id="435"/>
      <w:bookmarkEnd w:id="436"/>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37" w:name="_Toc60776847"/>
      <w:bookmarkStart w:id="438" w:name="_Toc124712709"/>
      <w:r w:rsidRPr="00F43A82">
        <w:rPr>
          <w:rFonts w:eastAsia="Malgun Gothic"/>
        </w:rPr>
        <w:t>5.3.14.3</w:t>
      </w:r>
      <w:r w:rsidRPr="00F43A82">
        <w:rPr>
          <w:rFonts w:eastAsia="Malgun Gothic"/>
        </w:rPr>
        <w:tab/>
        <w:t>Void</w:t>
      </w:r>
      <w:bookmarkEnd w:id="437"/>
      <w:bookmarkEnd w:id="438"/>
    </w:p>
    <w:p w14:paraId="382E8CC1" w14:textId="77777777" w:rsidR="00394471" w:rsidRPr="00F43A82" w:rsidRDefault="00394471" w:rsidP="00394471">
      <w:pPr>
        <w:pStyle w:val="Heading4"/>
        <w:rPr>
          <w:rFonts w:eastAsia="Malgun Gothic"/>
          <w:noProof/>
          <w:lang w:eastAsia="ko-KR"/>
        </w:rPr>
      </w:pPr>
      <w:bookmarkStart w:id="439" w:name="_Toc60776848"/>
      <w:bookmarkStart w:id="440" w:name="_Toc124712710"/>
      <w:r w:rsidRPr="00F43A82">
        <w:rPr>
          <w:rFonts w:eastAsia="Malgun Gothic"/>
          <w:noProof/>
        </w:rPr>
        <w:t>5.3.14.4</w:t>
      </w:r>
      <w:r w:rsidRPr="00F43A82">
        <w:rPr>
          <w:rFonts w:eastAsia="Malgun Gothic"/>
          <w:noProof/>
        </w:rPr>
        <w:tab/>
        <w:t>T302, T390 expiry or stop (Barring alleviation)</w:t>
      </w:r>
      <w:bookmarkEnd w:id="439"/>
      <w:bookmarkEnd w:id="440"/>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41" w:name="_Toc60776849"/>
      <w:bookmarkStart w:id="442" w:name="_Toc124712711"/>
      <w:r w:rsidRPr="00F43A82">
        <w:rPr>
          <w:rFonts w:eastAsia="Malgun Gothic"/>
          <w:noProof/>
        </w:rPr>
        <w:t>5.3.14.5</w:t>
      </w:r>
      <w:r w:rsidRPr="00F43A82">
        <w:rPr>
          <w:rFonts w:eastAsia="Malgun Gothic"/>
          <w:noProof/>
        </w:rPr>
        <w:tab/>
        <w:t>Access barring check</w:t>
      </w:r>
      <w:bookmarkEnd w:id="441"/>
      <w:bookmarkEnd w:id="442"/>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43" w:name="_Toc60776850"/>
      <w:bookmarkStart w:id="444" w:name="_Toc124712712"/>
      <w:r w:rsidRPr="00F43A82">
        <w:rPr>
          <w:rFonts w:eastAsia="Malgun Gothic"/>
        </w:rPr>
        <w:lastRenderedPageBreak/>
        <w:t>5.3.15</w:t>
      </w:r>
      <w:r w:rsidRPr="00F43A82">
        <w:rPr>
          <w:rFonts w:eastAsia="Malgun Gothic"/>
        </w:rPr>
        <w:tab/>
        <w:t>RRC connection reject</w:t>
      </w:r>
      <w:bookmarkEnd w:id="443"/>
      <w:bookmarkEnd w:id="444"/>
    </w:p>
    <w:p w14:paraId="48081968" w14:textId="77777777" w:rsidR="00394471" w:rsidRPr="00F43A82" w:rsidRDefault="00394471" w:rsidP="00394471">
      <w:pPr>
        <w:pStyle w:val="Heading4"/>
      </w:pPr>
      <w:bookmarkStart w:id="445" w:name="_Toc60776851"/>
      <w:bookmarkStart w:id="446" w:name="_Toc124712713"/>
      <w:r w:rsidRPr="00F43A82">
        <w:t>5.3.15.1</w:t>
      </w:r>
      <w:r w:rsidRPr="00F43A82">
        <w:tab/>
        <w:t>Initiation</w:t>
      </w:r>
      <w:bookmarkEnd w:id="445"/>
      <w:bookmarkEnd w:id="446"/>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47" w:name="_Toc60776852"/>
      <w:bookmarkStart w:id="448" w:name="_Toc124712714"/>
      <w:r w:rsidRPr="00F43A82">
        <w:t>5.3.15.2</w:t>
      </w:r>
      <w:r w:rsidRPr="00F43A82">
        <w:tab/>
        <w:t xml:space="preserve">Reception of the </w:t>
      </w:r>
      <w:r w:rsidRPr="00F43A82">
        <w:rPr>
          <w:i/>
        </w:rPr>
        <w:t>RRCReject</w:t>
      </w:r>
      <w:r w:rsidRPr="00F43A82">
        <w:t xml:space="preserve"> by the UE</w:t>
      </w:r>
      <w:bookmarkEnd w:id="447"/>
      <w:bookmarkEnd w:id="448"/>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49" w:name="_Toc60776853"/>
      <w:bookmarkStart w:id="450" w:name="_Toc124712715"/>
      <w:r w:rsidRPr="00F43A82">
        <w:rPr>
          <w:rFonts w:eastAsia="MS Mincho"/>
        </w:rPr>
        <w:t>5.4</w:t>
      </w:r>
      <w:r w:rsidRPr="00F43A82">
        <w:rPr>
          <w:rFonts w:eastAsia="MS Mincho"/>
        </w:rPr>
        <w:tab/>
        <w:t>Inter-RAT mobility</w:t>
      </w:r>
      <w:bookmarkEnd w:id="449"/>
      <w:bookmarkEnd w:id="450"/>
    </w:p>
    <w:p w14:paraId="1045E7F6" w14:textId="77777777" w:rsidR="00394471" w:rsidRPr="00F43A82" w:rsidRDefault="00394471" w:rsidP="00394471">
      <w:pPr>
        <w:pStyle w:val="Heading3"/>
        <w:rPr>
          <w:rFonts w:eastAsia="DengXian"/>
          <w:lang w:eastAsia="zh-CN"/>
        </w:rPr>
      </w:pPr>
      <w:bookmarkStart w:id="451" w:name="_Toc60776854"/>
      <w:bookmarkStart w:id="452" w:name="_Toc124712716"/>
      <w:r w:rsidRPr="00F43A82">
        <w:rPr>
          <w:rFonts w:eastAsia="DengXian"/>
          <w:lang w:eastAsia="zh-CN"/>
        </w:rPr>
        <w:t>5.4.1</w:t>
      </w:r>
      <w:r w:rsidRPr="00F43A82">
        <w:rPr>
          <w:rFonts w:eastAsia="DengXian"/>
          <w:lang w:eastAsia="zh-CN"/>
        </w:rPr>
        <w:tab/>
        <w:t>Introduction</w:t>
      </w:r>
      <w:bookmarkEnd w:id="451"/>
      <w:bookmarkEnd w:id="452"/>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53" w:name="_Toc60776855"/>
      <w:bookmarkStart w:id="454" w:name="_Toc124712717"/>
      <w:r w:rsidRPr="00F43A82">
        <w:rPr>
          <w:rFonts w:eastAsia="DengXian"/>
          <w:lang w:eastAsia="zh-CN"/>
        </w:rPr>
        <w:t>5.4.2</w:t>
      </w:r>
      <w:r w:rsidRPr="00F43A82">
        <w:rPr>
          <w:rFonts w:eastAsia="DengXian"/>
          <w:lang w:eastAsia="zh-CN"/>
        </w:rPr>
        <w:tab/>
        <w:t>Handover to NR</w:t>
      </w:r>
      <w:bookmarkEnd w:id="453"/>
      <w:bookmarkEnd w:id="454"/>
    </w:p>
    <w:p w14:paraId="0D317134" w14:textId="77777777" w:rsidR="00394471" w:rsidRPr="00F43A82" w:rsidRDefault="00394471" w:rsidP="00394471">
      <w:pPr>
        <w:pStyle w:val="Heading4"/>
        <w:rPr>
          <w:rFonts w:eastAsia="DengXian"/>
          <w:lang w:eastAsia="zh-CN"/>
        </w:rPr>
      </w:pPr>
      <w:bookmarkStart w:id="455" w:name="_Toc60776856"/>
      <w:bookmarkStart w:id="456" w:name="_Toc124712718"/>
      <w:r w:rsidRPr="00F43A82">
        <w:rPr>
          <w:rFonts w:eastAsia="DengXian"/>
          <w:lang w:eastAsia="zh-CN"/>
        </w:rPr>
        <w:t>5.4.2.1</w:t>
      </w:r>
      <w:r w:rsidRPr="00F43A82">
        <w:rPr>
          <w:rFonts w:eastAsia="DengXian"/>
          <w:lang w:eastAsia="zh-CN"/>
        </w:rPr>
        <w:tab/>
        <w:t>General</w:t>
      </w:r>
      <w:bookmarkEnd w:id="455"/>
      <w:bookmarkEnd w:id="456"/>
    </w:p>
    <w:p w14:paraId="3CD084C6" w14:textId="71AE2A37" w:rsidR="00394471" w:rsidRPr="00F43A82" w:rsidRDefault="00483F84" w:rsidP="00394471">
      <w:pPr>
        <w:pStyle w:val="TH"/>
        <w:rPr>
          <w:rFonts w:eastAsia="DengXian"/>
          <w:lang w:eastAsia="zh-CN"/>
        </w:rPr>
      </w:pPr>
      <w:r w:rsidRPr="00F43A82">
        <w:rPr>
          <w:noProof/>
        </w:rPr>
        <w:object w:dxaOrig="5460" w:dyaOrig="2130" w14:anchorId="0782F97A">
          <v:shape id="_x0000_i1045" type="#_x0000_t75" alt="" style="width:274.1pt;height:106pt;mso-width-percent:0;mso-height-percent:0;mso-width-percent:0;mso-height-percent:0" o:ole=""/>
          <o:OLEObject Type="Embed" ProgID="Mscgen.Chart" ShapeID="_x0000_i1045" DrawAspect="Content" ObjectID="_1739820858"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57" w:name="_Toc60776857"/>
      <w:bookmarkStart w:id="458" w:name="_Toc124712719"/>
      <w:r w:rsidRPr="00F43A82">
        <w:rPr>
          <w:rFonts w:eastAsia="DengXian"/>
          <w:lang w:eastAsia="zh-CN"/>
        </w:rPr>
        <w:t>5.4.2.2</w:t>
      </w:r>
      <w:r w:rsidRPr="00F43A82">
        <w:rPr>
          <w:rFonts w:eastAsia="DengXian"/>
          <w:lang w:eastAsia="zh-CN"/>
        </w:rPr>
        <w:tab/>
        <w:t>Initiation</w:t>
      </w:r>
      <w:bookmarkEnd w:id="457"/>
      <w:bookmarkEnd w:id="458"/>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59" w:name="_Toc60776858"/>
      <w:bookmarkStart w:id="460"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59"/>
      <w:bookmarkEnd w:id="460"/>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61" w:name="_Toc60776859"/>
      <w:bookmarkStart w:id="462" w:name="_Toc124712721"/>
      <w:r w:rsidRPr="00F43A82">
        <w:rPr>
          <w:rFonts w:eastAsia="DengXian"/>
          <w:lang w:eastAsia="zh-CN"/>
        </w:rPr>
        <w:lastRenderedPageBreak/>
        <w:t>5.4.3</w:t>
      </w:r>
      <w:r w:rsidRPr="00F43A82">
        <w:rPr>
          <w:rFonts w:eastAsia="DengXian"/>
          <w:lang w:eastAsia="zh-CN"/>
        </w:rPr>
        <w:tab/>
        <w:t>Mobility from NR</w:t>
      </w:r>
      <w:bookmarkEnd w:id="461"/>
      <w:bookmarkEnd w:id="462"/>
    </w:p>
    <w:p w14:paraId="1A44D05A" w14:textId="77777777" w:rsidR="00394471" w:rsidRPr="00F43A82" w:rsidRDefault="00394471" w:rsidP="00394471">
      <w:pPr>
        <w:pStyle w:val="Heading4"/>
        <w:rPr>
          <w:rFonts w:eastAsia="DengXian"/>
          <w:lang w:eastAsia="zh-CN"/>
        </w:rPr>
      </w:pPr>
      <w:bookmarkStart w:id="463" w:name="_Toc60776860"/>
      <w:bookmarkStart w:id="464" w:name="_Toc124712722"/>
      <w:r w:rsidRPr="00F43A82">
        <w:rPr>
          <w:rFonts w:eastAsia="DengXian"/>
          <w:lang w:eastAsia="zh-CN"/>
        </w:rPr>
        <w:t>5.4.3.1</w:t>
      </w:r>
      <w:r w:rsidRPr="00F43A82">
        <w:rPr>
          <w:rFonts w:eastAsia="DengXian"/>
          <w:lang w:eastAsia="zh-CN"/>
        </w:rPr>
        <w:tab/>
        <w:t>General</w:t>
      </w:r>
      <w:bookmarkEnd w:id="463"/>
      <w:bookmarkEnd w:id="464"/>
    </w:p>
    <w:p w14:paraId="5CF9BEAC" w14:textId="41967744" w:rsidR="00394471" w:rsidRPr="00F43A82" w:rsidRDefault="00483F84" w:rsidP="00394471">
      <w:pPr>
        <w:pStyle w:val="TH"/>
        <w:rPr>
          <w:rFonts w:eastAsia="DengXian"/>
        </w:rPr>
      </w:pPr>
      <w:r w:rsidRPr="00F43A82">
        <w:rPr>
          <w:noProof/>
        </w:rPr>
        <w:object w:dxaOrig="4155" w:dyaOrig="1590" w14:anchorId="293E83B0">
          <v:shape id="_x0000_i1046" type="#_x0000_t75" alt="" style="width:207.95pt;height:80.05pt;mso-width-percent:0;mso-height-percent:0;mso-width-percent:0;mso-height-percent:0" o:ole=""/>
          <o:OLEObject Type="Embed" ProgID="Mscgen.Chart" ShapeID="_x0000_i1046" DrawAspect="Content" ObjectID="_1739820859"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483F84" w:rsidP="00394471">
      <w:pPr>
        <w:pStyle w:val="TH"/>
        <w:rPr>
          <w:rFonts w:eastAsia="DengXian"/>
        </w:rPr>
      </w:pPr>
      <w:r w:rsidRPr="00F43A82">
        <w:rPr>
          <w:noProof/>
        </w:rPr>
        <w:object w:dxaOrig="4605" w:dyaOrig="2130" w14:anchorId="76C032E5">
          <v:shape id="_x0000_i1047" type="#_x0000_t75" alt="" style="width:229.9pt;height:106pt;mso-width-percent:0;mso-height-percent:0;mso-width-percent:0;mso-height-percent:0" o:ole=""/>
          <o:OLEObject Type="Embed" ProgID="Mscgen.Chart" ShapeID="_x0000_i1047" DrawAspect="Content" ObjectID="_1739820860"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65" w:name="_Toc60776861"/>
      <w:bookmarkStart w:id="466" w:name="_Toc124712723"/>
      <w:r w:rsidRPr="00F43A82">
        <w:rPr>
          <w:rFonts w:eastAsia="DengXian"/>
          <w:lang w:eastAsia="zh-CN"/>
        </w:rPr>
        <w:t>5.4.3.2</w:t>
      </w:r>
      <w:r w:rsidRPr="00F43A82">
        <w:rPr>
          <w:rFonts w:eastAsia="DengXian"/>
          <w:lang w:eastAsia="zh-CN"/>
        </w:rPr>
        <w:tab/>
        <w:t>Initiation</w:t>
      </w:r>
      <w:bookmarkEnd w:id="465"/>
      <w:bookmarkEnd w:id="466"/>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67" w:name="_Toc60776862"/>
      <w:bookmarkStart w:id="468" w:name="_Toc124712724"/>
      <w:r w:rsidRPr="00F43A82">
        <w:t>5.4.3.3</w:t>
      </w:r>
      <w:r w:rsidRPr="00F43A82">
        <w:tab/>
        <w:t xml:space="preserve">Reception of the </w:t>
      </w:r>
      <w:r w:rsidRPr="00F43A82">
        <w:rPr>
          <w:i/>
        </w:rPr>
        <w:t>MobilityFromNRCommand</w:t>
      </w:r>
      <w:r w:rsidRPr="00F43A82">
        <w:t xml:space="preserve"> by the UE</w:t>
      </w:r>
      <w:bookmarkEnd w:id="467"/>
      <w:bookmarkEnd w:id="468"/>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69" w:name="_Toc60776863"/>
      <w:bookmarkStart w:id="470" w:name="_Toc124712725"/>
      <w:r w:rsidRPr="00F43A82">
        <w:t>5.4.3.4</w:t>
      </w:r>
      <w:r w:rsidRPr="00F43A82">
        <w:tab/>
        <w:t>Successful completion of the mobility from NR</w:t>
      </w:r>
      <w:bookmarkEnd w:id="469"/>
      <w:bookmarkEnd w:id="470"/>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71" w:name="_Toc60776864"/>
      <w:bookmarkStart w:id="472" w:name="_Toc124712726"/>
      <w:r w:rsidRPr="00F43A82">
        <w:t>5.4.3.5</w:t>
      </w:r>
      <w:r w:rsidRPr="00F43A82">
        <w:tab/>
        <w:t>Mobility from NR failure</w:t>
      </w:r>
      <w:bookmarkEnd w:id="471"/>
      <w:bookmarkEnd w:id="472"/>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473" w:name="_Toc60776865"/>
      <w:bookmarkStart w:id="474" w:name="_Toc124712727"/>
      <w:r w:rsidRPr="00F43A82">
        <w:t>5.5</w:t>
      </w:r>
      <w:r w:rsidRPr="00F43A82">
        <w:tab/>
        <w:t>Measurements</w:t>
      </w:r>
      <w:bookmarkEnd w:id="473"/>
      <w:bookmarkEnd w:id="474"/>
    </w:p>
    <w:p w14:paraId="73C760DA" w14:textId="77777777" w:rsidR="00394471" w:rsidRPr="00F43A82" w:rsidRDefault="00394471" w:rsidP="00394471">
      <w:pPr>
        <w:pStyle w:val="Heading3"/>
      </w:pPr>
      <w:bookmarkStart w:id="475" w:name="_Toc60776866"/>
      <w:bookmarkStart w:id="476" w:name="_Toc124712728"/>
      <w:r w:rsidRPr="00F43A82">
        <w:t>5.5.1</w:t>
      </w:r>
      <w:r w:rsidRPr="00F43A82">
        <w:tab/>
        <w:t>Introduction</w:t>
      </w:r>
      <w:bookmarkEnd w:id="475"/>
      <w:bookmarkEnd w:id="476"/>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477" w:name="_Toc60776867"/>
      <w:bookmarkStart w:id="478" w:name="_Toc124712729"/>
      <w:r w:rsidRPr="00F43A82">
        <w:t>5.5.2</w:t>
      </w:r>
      <w:r w:rsidRPr="00F43A82">
        <w:tab/>
        <w:t>Measurement configuration</w:t>
      </w:r>
      <w:bookmarkEnd w:id="477"/>
      <w:bookmarkEnd w:id="478"/>
    </w:p>
    <w:p w14:paraId="773B33D2" w14:textId="77777777" w:rsidR="00394471" w:rsidRPr="00F43A82" w:rsidRDefault="00394471" w:rsidP="00394471">
      <w:pPr>
        <w:pStyle w:val="Heading4"/>
      </w:pPr>
      <w:bookmarkStart w:id="479" w:name="_Toc60776868"/>
      <w:bookmarkStart w:id="480" w:name="_Toc124712730"/>
      <w:r w:rsidRPr="00F43A82">
        <w:t>5.5.2.1</w:t>
      </w:r>
      <w:r w:rsidRPr="00F43A82">
        <w:tab/>
        <w:t>General</w:t>
      </w:r>
      <w:bookmarkEnd w:id="479"/>
      <w:bookmarkEnd w:id="480"/>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481" w:name="_Toc60776869"/>
      <w:bookmarkStart w:id="482" w:name="_Toc124712731"/>
      <w:r w:rsidRPr="00F43A82">
        <w:t>5.5.2.2</w:t>
      </w:r>
      <w:r w:rsidRPr="00F43A82">
        <w:tab/>
        <w:t>Measurement identity removal</w:t>
      </w:r>
      <w:bookmarkEnd w:id="481"/>
      <w:bookmarkEnd w:id="482"/>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483" w:name="_Toc60776870"/>
      <w:bookmarkStart w:id="484" w:name="_Toc124712732"/>
      <w:r w:rsidRPr="00F43A82">
        <w:t>5.5.2.3</w:t>
      </w:r>
      <w:r w:rsidRPr="00F43A82">
        <w:tab/>
        <w:t>Measurement identity addition/modification</w:t>
      </w:r>
      <w:bookmarkEnd w:id="483"/>
      <w:bookmarkEnd w:id="484"/>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485" w:name="_Toc60776871"/>
      <w:bookmarkStart w:id="486" w:name="_Toc124712733"/>
      <w:r w:rsidRPr="00F43A82">
        <w:t>5.5.2.4</w:t>
      </w:r>
      <w:r w:rsidRPr="00F43A82">
        <w:tab/>
        <w:t>Measurement object removal</w:t>
      </w:r>
      <w:bookmarkEnd w:id="485"/>
      <w:bookmarkEnd w:id="486"/>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487" w:name="_Toc60776872"/>
      <w:bookmarkStart w:id="488" w:name="_Toc124712734"/>
      <w:r w:rsidRPr="00F43A82">
        <w:t>5.5.2.5</w:t>
      </w:r>
      <w:r w:rsidRPr="00F43A82">
        <w:tab/>
        <w:t>Measurement object addition/modification</w:t>
      </w:r>
      <w:bookmarkEnd w:id="487"/>
      <w:bookmarkEnd w:id="488"/>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489" w:name="_Toc60776873"/>
      <w:bookmarkStart w:id="490" w:name="_Toc124712735"/>
      <w:r w:rsidRPr="00F43A82">
        <w:t>5.5.2.6</w:t>
      </w:r>
      <w:r w:rsidRPr="00F43A82">
        <w:tab/>
        <w:t>Reporting configuration removal</w:t>
      </w:r>
      <w:bookmarkEnd w:id="489"/>
      <w:bookmarkEnd w:id="490"/>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491" w:name="_Toc60776874"/>
      <w:bookmarkStart w:id="492" w:name="_Toc124712736"/>
      <w:r w:rsidRPr="00F43A82">
        <w:t>5.5.2.7</w:t>
      </w:r>
      <w:r w:rsidRPr="00F43A82">
        <w:tab/>
        <w:t>Reporting configuration addition/modification</w:t>
      </w:r>
      <w:bookmarkEnd w:id="491"/>
      <w:bookmarkEnd w:id="492"/>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493" w:name="_Toc60776875"/>
      <w:bookmarkStart w:id="494" w:name="_Toc124712737"/>
      <w:r w:rsidRPr="00F43A82">
        <w:t>5.5.2.8</w:t>
      </w:r>
      <w:r w:rsidRPr="00F43A82">
        <w:tab/>
        <w:t>Quantity configuration</w:t>
      </w:r>
      <w:bookmarkEnd w:id="493"/>
      <w:bookmarkEnd w:id="494"/>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495" w:name="_Toc60776876"/>
      <w:bookmarkStart w:id="496" w:name="_Toc124712738"/>
      <w:r w:rsidRPr="00F43A82">
        <w:t>5.5.2.9</w:t>
      </w:r>
      <w:r w:rsidRPr="00F43A82">
        <w:tab/>
        <w:t>Measurement gap configuration</w:t>
      </w:r>
      <w:bookmarkEnd w:id="495"/>
      <w:bookmarkEnd w:id="496"/>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497" w:name="_Toc60776877"/>
      <w:bookmarkStart w:id="498" w:name="_Toc124712739"/>
      <w:r w:rsidRPr="00F43A82">
        <w:t>5.5.2.10</w:t>
      </w:r>
      <w:r w:rsidRPr="00F43A82">
        <w:tab/>
        <w:t>Reference signal measurement timing configuration</w:t>
      </w:r>
      <w:bookmarkEnd w:id="497"/>
      <w:bookmarkEnd w:id="498"/>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499" w:name="_Toc60776878"/>
      <w:bookmarkStart w:id="500" w:name="_Toc124712740"/>
      <w:r w:rsidRPr="00F43A82">
        <w:t>5.5.2.10a</w:t>
      </w:r>
      <w:r w:rsidRPr="00F43A82">
        <w:tab/>
      </w:r>
      <w:r w:rsidRPr="00F43A82">
        <w:rPr>
          <w:lang w:eastAsia="zh-CN"/>
        </w:rPr>
        <w:t>RSSI</w:t>
      </w:r>
      <w:r w:rsidRPr="00F43A82">
        <w:t xml:space="preserve"> measurement timing configuration</w:t>
      </w:r>
      <w:bookmarkEnd w:id="499"/>
      <w:bookmarkEnd w:id="500"/>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01" w:name="_Toc60776879"/>
      <w:bookmarkStart w:id="502" w:name="_Toc124712741"/>
      <w:r w:rsidRPr="00F43A82">
        <w:rPr>
          <w:lang w:eastAsia="en-US"/>
        </w:rPr>
        <w:t>5.5.2.11</w:t>
      </w:r>
      <w:r w:rsidRPr="00F43A82">
        <w:rPr>
          <w:lang w:eastAsia="en-US"/>
        </w:rPr>
        <w:tab/>
        <w:t>Measurement gap sharing configuration</w:t>
      </w:r>
      <w:bookmarkEnd w:id="501"/>
      <w:bookmarkEnd w:id="502"/>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03" w:name="_Toc60776880"/>
      <w:bookmarkStart w:id="504" w:name="_Toc124712742"/>
      <w:r w:rsidRPr="00F43A82">
        <w:t>5.5.3</w:t>
      </w:r>
      <w:r w:rsidRPr="00F43A82">
        <w:tab/>
        <w:t>Performing measurements</w:t>
      </w:r>
      <w:bookmarkEnd w:id="503"/>
      <w:bookmarkEnd w:id="504"/>
    </w:p>
    <w:p w14:paraId="64CEFF9E" w14:textId="77777777" w:rsidR="00394471" w:rsidRPr="00F43A82" w:rsidRDefault="00394471" w:rsidP="00394471">
      <w:pPr>
        <w:pStyle w:val="Heading4"/>
      </w:pPr>
      <w:bookmarkStart w:id="505" w:name="_Toc60776881"/>
      <w:bookmarkStart w:id="506" w:name="_Toc124712743"/>
      <w:r w:rsidRPr="00F43A82">
        <w:t>5.5.3.1</w:t>
      </w:r>
      <w:r w:rsidRPr="00F43A82">
        <w:tab/>
        <w:t>General</w:t>
      </w:r>
      <w:bookmarkEnd w:id="505"/>
      <w:bookmarkEnd w:id="506"/>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07" w:name="_Toc60776882"/>
      <w:bookmarkStart w:id="508" w:name="_Toc124712744"/>
      <w:r w:rsidRPr="00F43A82">
        <w:t>5.5.3.2</w:t>
      </w:r>
      <w:r w:rsidRPr="00F43A82">
        <w:tab/>
        <w:t>Layer 3 filtering</w:t>
      </w:r>
      <w:bookmarkEnd w:id="507"/>
      <w:bookmarkEnd w:id="508"/>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09" w:name="_Toc60776883"/>
      <w:bookmarkStart w:id="510" w:name="_Toc124712745"/>
      <w:r w:rsidRPr="00F43A82">
        <w:t>5.5.3.3</w:t>
      </w:r>
      <w:r w:rsidRPr="00F43A82">
        <w:tab/>
        <w:t>Derivation of cell measurement results</w:t>
      </w:r>
      <w:bookmarkEnd w:id="509"/>
      <w:bookmarkEnd w:id="510"/>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11" w:name="_Toc60776884"/>
      <w:bookmarkStart w:id="512" w:name="_Toc124712746"/>
      <w:r w:rsidRPr="00F43A82">
        <w:lastRenderedPageBreak/>
        <w:t>5.5.3.3a</w:t>
      </w:r>
      <w:r w:rsidRPr="00F43A82">
        <w:tab/>
        <w:t>Derivation of layer 3 beam filtered measurement</w:t>
      </w:r>
      <w:bookmarkEnd w:id="511"/>
      <w:bookmarkEnd w:id="512"/>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13" w:name="_Toc124712747"/>
      <w:bookmarkStart w:id="514" w:name="_Toc60776885"/>
      <w:r w:rsidRPr="00F43A82">
        <w:rPr>
          <w:lang w:eastAsia="x-none"/>
        </w:rPr>
        <w:t>5.5.3.4</w:t>
      </w:r>
      <w:r w:rsidRPr="00F43A82">
        <w:rPr>
          <w:lang w:eastAsia="x-none"/>
        </w:rPr>
        <w:tab/>
      </w:r>
      <w:r w:rsidRPr="00F43A82">
        <w:rPr>
          <w:lang w:eastAsia="zh-CN"/>
        </w:rPr>
        <w:t>Derivation of L2 U2N Relay UE measurement results</w:t>
      </w:r>
      <w:bookmarkEnd w:id="513"/>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15" w:name="_Toc124712748"/>
      <w:r w:rsidRPr="00F43A82">
        <w:t>5.5.4</w:t>
      </w:r>
      <w:r w:rsidRPr="00F43A82">
        <w:tab/>
        <w:t>Measurement report triggering</w:t>
      </w:r>
      <w:bookmarkEnd w:id="514"/>
      <w:bookmarkEnd w:id="515"/>
    </w:p>
    <w:p w14:paraId="52137AB3" w14:textId="77777777" w:rsidR="00394471" w:rsidRPr="00F43A82" w:rsidRDefault="00394471" w:rsidP="00394471">
      <w:pPr>
        <w:pStyle w:val="Heading4"/>
      </w:pPr>
      <w:bookmarkStart w:id="516" w:name="_Toc60776886"/>
      <w:bookmarkStart w:id="517" w:name="_Toc124712749"/>
      <w:r w:rsidRPr="00F43A82">
        <w:t>5.5.4.1</w:t>
      </w:r>
      <w:r w:rsidRPr="00F43A82">
        <w:tab/>
        <w:t>General</w:t>
      </w:r>
      <w:bookmarkEnd w:id="516"/>
      <w:bookmarkEnd w:id="517"/>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18" w:name="_Toc60776887"/>
      <w:bookmarkStart w:id="519" w:name="_Toc124712750"/>
      <w:r w:rsidRPr="00F43A82">
        <w:t>5.5.4.2</w:t>
      </w:r>
      <w:r w:rsidRPr="00F43A82">
        <w:tab/>
        <w:t>Event A1 (Serving becomes better than threshold)</w:t>
      </w:r>
      <w:bookmarkEnd w:id="518"/>
      <w:bookmarkEnd w:id="519"/>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20" w:name="_Toc60776888"/>
      <w:bookmarkStart w:id="521" w:name="_Toc124712751"/>
      <w:r w:rsidRPr="00F43A82">
        <w:t>5.5.4.3</w:t>
      </w:r>
      <w:r w:rsidRPr="00F43A82">
        <w:tab/>
        <w:t>Event A2 (Serving becomes worse than threshold)</w:t>
      </w:r>
      <w:bookmarkEnd w:id="520"/>
      <w:bookmarkEnd w:id="521"/>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22" w:name="_Toc60776889"/>
      <w:bookmarkStart w:id="523" w:name="_Toc124712752"/>
      <w:r w:rsidRPr="00F43A82">
        <w:t>5.5.4.4</w:t>
      </w:r>
      <w:r w:rsidRPr="00F43A82">
        <w:tab/>
        <w:t>Event A3 (Neighbour becomes offset better than SpCell)</w:t>
      </w:r>
      <w:bookmarkEnd w:id="522"/>
      <w:bookmarkEnd w:id="523"/>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24" w:name="_Toc60776890"/>
      <w:bookmarkStart w:id="525" w:name="_Toc124712753"/>
      <w:r w:rsidRPr="00F43A82">
        <w:t>5.5.4.5</w:t>
      </w:r>
      <w:r w:rsidRPr="00F43A82">
        <w:tab/>
        <w:t>Event A4 (Neighbour becomes better than threshold)</w:t>
      </w:r>
      <w:bookmarkEnd w:id="524"/>
      <w:bookmarkEnd w:id="525"/>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26" w:name="_Toc60776891"/>
      <w:bookmarkStart w:id="527" w:name="_Toc124712754"/>
      <w:r w:rsidRPr="00F43A82">
        <w:t>5.5.4.6</w:t>
      </w:r>
      <w:r w:rsidRPr="00F43A82">
        <w:tab/>
        <w:t>Event A5 (SpCell becomes worse than threshold1 and neighbour becomes better than threshold2)</w:t>
      </w:r>
      <w:bookmarkEnd w:id="526"/>
      <w:bookmarkEnd w:id="527"/>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28" w:name="_Toc60776892"/>
      <w:bookmarkStart w:id="529" w:name="_Toc124712755"/>
      <w:r w:rsidRPr="00F43A82">
        <w:t>5.5.4.7</w:t>
      </w:r>
      <w:r w:rsidRPr="00F43A82">
        <w:tab/>
        <w:t>Event A6 (Neighbour becomes offset better than SCell)</w:t>
      </w:r>
      <w:bookmarkEnd w:id="528"/>
      <w:bookmarkEnd w:id="529"/>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30" w:name="_Toc60776893"/>
      <w:bookmarkStart w:id="531" w:name="_Toc124712756"/>
      <w:r w:rsidRPr="00F43A82">
        <w:lastRenderedPageBreak/>
        <w:t>5.5.4.8</w:t>
      </w:r>
      <w:r w:rsidRPr="00F43A82">
        <w:tab/>
        <w:t>Event B1 (Inter RAT neighbour becomes better than threshold)</w:t>
      </w:r>
      <w:bookmarkEnd w:id="530"/>
      <w:bookmarkEnd w:id="531"/>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32" w:name="_Toc60776894"/>
      <w:bookmarkStart w:id="533" w:name="_Toc124712757"/>
      <w:r w:rsidRPr="00F43A82">
        <w:t>5.5.4.9</w:t>
      </w:r>
      <w:r w:rsidRPr="00F43A82">
        <w:tab/>
        <w:t>Event B2 (PCell becomes worse than threshold1 and inter RAT neighbour becomes better than threshold2)</w:t>
      </w:r>
      <w:bookmarkEnd w:id="532"/>
      <w:bookmarkEnd w:id="533"/>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34" w:name="_Toc60776895"/>
      <w:bookmarkStart w:id="535" w:name="_Toc124712758"/>
      <w:r w:rsidRPr="00F43A82">
        <w:t>5.5.4.10</w:t>
      </w:r>
      <w:r w:rsidRPr="00F43A82">
        <w:tab/>
        <w:t>Event I1 (Interference becomes higher than threshold)</w:t>
      </w:r>
      <w:bookmarkEnd w:id="534"/>
      <w:bookmarkEnd w:id="535"/>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36" w:name="_Toc60776896"/>
      <w:bookmarkStart w:id="537" w:name="_Toc124712759"/>
      <w:r w:rsidRPr="00F43A82">
        <w:t>5.5.4.11</w:t>
      </w:r>
      <w:r w:rsidRPr="00F43A82">
        <w:tab/>
        <w:t>Event C1 (The NR sidelink channel busy ratio is above a threshold)</w:t>
      </w:r>
      <w:bookmarkEnd w:id="536"/>
      <w:bookmarkEnd w:id="537"/>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483F84" w:rsidP="00394471">
      <w:pPr>
        <w:keepLines/>
        <w:tabs>
          <w:tab w:val="center" w:pos="4536"/>
          <w:tab w:val="right" w:pos="9072"/>
        </w:tabs>
        <w:rPr>
          <w:noProof/>
        </w:rPr>
      </w:pPr>
      <w:r w:rsidRPr="00F43A82">
        <w:rPr>
          <w:noProof/>
          <w:position w:val="-10"/>
        </w:rPr>
        <w:object w:dxaOrig="1455" w:dyaOrig="270" w14:anchorId="0EEAE9FA">
          <v:shape id="_x0000_i1048" type="#_x0000_t75" alt="" style="width:73.05pt;height:13.1pt;mso-width-percent:0;mso-height-percent:0;mso-width-percent:0;mso-height-percent:0" o:ole="" fillcolor="yellow"/>
          <o:OLEObject Type="Embed" ProgID="Equation.3" ShapeID="_x0000_i1048" DrawAspect="Content" ObjectID="_1739820861"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483F84" w:rsidP="00394471">
      <w:r w:rsidRPr="00F43A82">
        <w:rPr>
          <w:noProof/>
          <w:position w:val="-10"/>
        </w:rPr>
        <w:object w:dxaOrig="1440" w:dyaOrig="270" w14:anchorId="61F855EA">
          <v:shape id="_x0000_i1049" type="#_x0000_t75" alt="" style="width:1in;height:13.1pt;mso-width-percent:0;mso-height-percent:0;mso-width-percent:0;mso-height-percent:0" o:ole=""/>
          <o:OLEObject Type="Embed" ProgID="Equation.3" ShapeID="_x0000_i1049" DrawAspect="Content" ObjectID="_1739820862"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38" w:name="_Toc60776897"/>
      <w:bookmarkStart w:id="539" w:name="_Toc124712760"/>
      <w:r w:rsidRPr="00F43A82">
        <w:t>5.5.4.12</w:t>
      </w:r>
      <w:r w:rsidRPr="00F43A82">
        <w:tab/>
        <w:t>Event C2 (The NR sidelink channel busy ratio is below a threshold)</w:t>
      </w:r>
      <w:bookmarkEnd w:id="538"/>
      <w:bookmarkEnd w:id="539"/>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483F84" w:rsidP="00394471">
      <w:pPr>
        <w:keepLines/>
        <w:tabs>
          <w:tab w:val="center" w:pos="4536"/>
          <w:tab w:val="right" w:pos="9072"/>
        </w:tabs>
        <w:rPr>
          <w:noProof/>
        </w:rPr>
      </w:pPr>
      <w:r w:rsidRPr="00F43A82">
        <w:rPr>
          <w:noProof/>
          <w:position w:val="-10"/>
        </w:rPr>
        <w:object w:dxaOrig="1440" w:dyaOrig="270" w14:anchorId="09DEB43E">
          <v:shape id="_x0000_i1050" type="#_x0000_t75" alt="" style="width:1in;height:13.1pt;mso-width-percent:0;mso-height-percent:0;mso-width-percent:0;mso-height-percent:0" o:ole=""/>
          <o:OLEObject Type="Embed" ProgID="Equation.3" ShapeID="_x0000_i1050" DrawAspect="Content" ObjectID="_1739820863"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483F84" w:rsidP="00394471">
      <w:r w:rsidRPr="00F43A82">
        <w:rPr>
          <w:noProof/>
          <w:position w:val="-10"/>
        </w:rPr>
        <w:object w:dxaOrig="1455" w:dyaOrig="270" w14:anchorId="36352738">
          <v:shape id="_x0000_i1051" type="#_x0000_t75" alt="" style="width:73.05pt;height:13.1pt;mso-width-percent:0;mso-height-percent:0;mso-width-percent:0;mso-height-percent:0" o:ole="" fillcolor="yellow"/>
          <o:OLEObject Type="Embed" ProgID="Equation.3" ShapeID="_x0000_i1051" DrawAspect="Content" ObjectID="_1739820864"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40" w:name="_Toc60776898"/>
      <w:bookmarkStart w:id="541" w:name="_Toc124712761"/>
      <w:r w:rsidRPr="00F43A82">
        <w:t>5.5.4.13</w:t>
      </w:r>
      <w:r w:rsidRPr="00F43A82">
        <w:tab/>
        <w:t>Void</w:t>
      </w:r>
      <w:bookmarkEnd w:id="540"/>
      <w:bookmarkEnd w:id="541"/>
    </w:p>
    <w:p w14:paraId="5529306B" w14:textId="370D1222" w:rsidR="00394471" w:rsidRPr="00F43A82" w:rsidRDefault="00394471" w:rsidP="00394471">
      <w:pPr>
        <w:pStyle w:val="Heading4"/>
      </w:pPr>
      <w:bookmarkStart w:id="542" w:name="_Toc60776899"/>
      <w:bookmarkStart w:id="543" w:name="_Toc124712762"/>
      <w:r w:rsidRPr="00F43A82">
        <w:t>5.5.4.14</w:t>
      </w:r>
      <w:r w:rsidRPr="00F43A82">
        <w:tab/>
        <w:t>Void</w:t>
      </w:r>
      <w:bookmarkEnd w:id="542"/>
      <w:bookmarkEnd w:id="543"/>
    </w:p>
    <w:p w14:paraId="028FB322" w14:textId="7A531454" w:rsidR="001F4B54" w:rsidRPr="00F43A82" w:rsidRDefault="001F4B54" w:rsidP="001F4B54">
      <w:pPr>
        <w:pStyle w:val="Heading4"/>
      </w:pPr>
      <w:bookmarkStart w:id="544"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44"/>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45" w:name="_Toc124712764"/>
      <w:r w:rsidRPr="00F43A82">
        <w:t>5.5.4.16</w:t>
      </w:r>
      <w:r w:rsidRPr="00F43A82">
        <w:tab/>
        <w:t>CondEvent T1</w:t>
      </w:r>
      <w:r w:rsidR="00276FEB" w:rsidRPr="00F43A82">
        <w:t xml:space="preserve"> (Time measured at UE is within a duration from threshold)</w:t>
      </w:r>
      <w:bookmarkEnd w:id="545"/>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46" w:name="_Toc124712765"/>
      <w:bookmarkStart w:id="547" w:name="_Toc60776900"/>
      <w:r w:rsidRPr="00F43A82">
        <w:t>5.5.4.17</w:t>
      </w:r>
      <w:r w:rsidR="00EA5D2D" w:rsidRPr="00F43A82">
        <w:tab/>
        <w:t>Event X1 (Serving L2 U2N Relay UE becomes worse than threshold1 and NR Cell becomes better than threshold2)</w:t>
      </w:r>
      <w:bookmarkEnd w:id="546"/>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48" w:name="_Toc124712766"/>
      <w:r w:rsidRPr="00F43A82">
        <w:t>5.5.4.18</w:t>
      </w:r>
      <w:r w:rsidR="00EA5D2D" w:rsidRPr="00F43A82">
        <w:tab/>
        <w:t>Event X2 (Serving L2 U2N Relay UE becomes worse than threshold)</w:t>
      </w:r>
      <w:bookmarkEnd w:id="548"/>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49" w:name="_Toc124712767"/>
      <w:r w:rsidRPr="00F43A82">
        <w:t>5.5.4.19</w:t>
      </w:r>
      <w:r w:rsidR="00EA5D2D" w:rsidRPr="00F43A82">
        <w:tab/>
        <w:t>Event Y1 (PCell becomes worse than threshold1 and candidate L2 U2N Relay UE becomes better than threshold2)</w:t>
      </w:r>
      <w:bookmarkEnd w:id="549"/>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50" w:name="_Toc124712768"/>
      <w:r w:rsidRPr="00F43A82">
        <w:t>5.5.4.20</w:t>
      </w:r>
      <w:r w:rsidR="00EA5D2D" w:rsidRPr="00F43A82">
        <w:tab/>
        <w:t>Event Y2 (Candidate L2 U2N Relay UE becomes better than threshold)</w:t>
      </w:r>
      <w:bookmarkEnd w:id="550"/>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51" w:name="_Toc124712769"/>
      <w:r w:rsidRPr="00F43A82">
        <w:t>5.5.5</w:t>
      </w:r>
      <w:r w:rsidRPr="00F43A82">
        <w:tab/>
        <w:t>Measurement reporting</w:t>
      </w:r>
      <w:bookmarkEnd w:id="547"/>
      <w:bookmarkEnd w:id="551"/>
    </w:p>
    <w:p w14:paraId="56F85F42" w14:textId="77777777" w:rsidR="00394471" w:rsidRPr="00F43A82" w:rsidRDefault="00394471" w:rsidP="00394471">
      <w:pPr>
        <w:pStyle w:val="Heading4"/>
      </w:pPr>
      <w:bookmarkStart w:id="552" w:name="_Toc60776901"/>
      <w:bookmarkStart w:id="553" w:name="_Toc124712770"/>
      <w:r w:rsidRPr="00F43A82">
        <w:t>5.5.5.1</w:t>
      </w:r>
      <w:r w:rsidRPr="00F43A82">
        <w:tab/>
        <w:t>General</w:t>
      </w:r>
      <w:bookmarkEnd w:id="552"/>
      <w:bookmarkEnd w:id="553"/>
    </w:p>
    <w:p w14:paraId="116B4C95" w14:textId="31716A75" w:rsidR="00394471" w:rsidRPr="00F43A82" w:rsidRDefault="00483F84" w:rsidP="00394471">
      <w:pPr>
        <w:pStyle w:val="TH"/>
      </w:pPr>
      <w:r w:rsidRPr="00F43A82">
        <w:rPr>
          <w:noProof/>
        </w:rPr>
        <w:object w:dxaOrig="3450" w:dyaOrig="1605" w14:anchorId="6E45D348">
          <v:shape id="_x0000_i1052" type="#_x0000_t75" alt="" style="width:172.9pt;height:81.1pt;mso-width-percent:0;mso-height-percent:0;mso-width-percent:0;mso-height-percent:0" o:ole=""/>
          <o:OLEObject Type="Embed" ProgID="Mscgen.Chart" ShapeID="_x0000_i1052" DrawAspect="Content" ObjectID="_1739820865"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54" w:name="_Toc60776902"/>
      <w:bookmarkStart w:id="555" w:name="_Toc124712771"/>
      <w:r w:rsidRPr="00F43A82">
        <w:t>5.5.5.2</w:t>
      </w:r>
      <w:r w:rsidRPr="00F43A82">
        <w:tab/>
        <w:t>Reporting of beam measurement information</w:t>
      </w:r>
      <w:bookmarkEnd w:id="554"/>
      <w:bookmarkEnd w:id="555"/>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56" w:name="_Toc60776903"/>
      <w:bookmarkStart w:id="557" w:name="_Toc124712772"/>
      <w:r w:rsidRPr="00F43A82">
        <w:t>5.5.5.3</w:t>
      </w:r>
      <w:r w:rsidRPr="00F43A82">
        <w:tab/>
        <w:t>Sorting of cell measurement results</w:t>
      </w:r>
      <w:bookmarkEnd w:id="556"/>
      <w:bookmarkEnd w:id="557"/>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58" w:name="_Toc60776904"/>
      <w:bookmarkStart w:id="559" w:name="_Toc124712773"/>
      <w:r w:rsidRPr="00F43A82">
        <w:t>5.5.6</w:t>
      </w:r>
      <w:r w:rsidRPr="00F43A82">
        <w:tab/>
        <w:t>Location measurement indication</w:t>
      </w:r>
      <w:bookmarkEnd w:id="558"/>
      <w:bookmarkEnd w:id="559"/>
    </w:p>
    <w:p w14:paraId="019B20B4" w14:textId="77777777" w:rsidR="00394471" w:rsidRPr="00F43A82" w:rsidRDefault="00394471" w:rsidP="00394471">
      <w:pPr>
        <w:pStyle w:val="Heading4"/>
      </w:pPr>
      <w:bookmarkStart w:id="560" w:name="_Toc60776905"/>
      <w:bookmarkStart w:id="561" w:name="_Toc124712774"/>
      <w:r w:rsidRPr="00F43A82">
        <w:t>5.5.6.1</w:t>
      </w:r>
      <w:r w:rsidRPr="00F43A82">
        <w:tab/>
        <w:t>General</w:t>
      </w:r>
      <w:bookmarkEnd w:id="560"/>
      <w:bookmarkEnd w:id="561"/>
    </w:p>
    <w:p w14:paraId="3742424D" w14:textId="670DD06A" w:rsidR="00394471" w:rsidRPr="00F43A82" w:rsidRDefault="00483F84" w:rsidP="00394471">
      <w:pPr>
        <w:pStyle w:val="TH"/>
      </w:pPr>
      <w:r w:rsidRPr="00F43A82">
        <w:rPr>
          <w:noProof/>
        </w:rPr>
        <w:object w:dxaOrig="4620" w:dyaOrig="1605" w14:anchorId="5C631A7F">
          <v:shape id="_x0000_i1053" type="#_x0000_t75" alt="" style="width:231pt;height:81.1pt;mso-width-percent:0;mso-height-percent:0;mso-width-percent:0;mso-height-percent:0" o:ole=""/>
          <o:OLEObject Type="Embed" ProgID="Mscgen.Chart" ShapeID="_x0000_i1053" DrawAspect="Content" ObjectID="_1739820866"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62" w:name="_Toc60776906"/>
      <w:bookmarkStart w:id="563" w:name="_Toc124712775"/>
      <w:r w:rsidRPr="00F43A82">
        <w:t>5.5.6.2</w:t>
      </w:r>
      <w:r w:rsidRPr="00F43A82">
        <w:tab/>
        <w:t>Initiation</w:t>
      </w:r>
      <w:bookmarkEnd w:id="562"/>
      <w:bookmarkEnd w:id="563"/>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64" w:name="_Toc60776907"/>
      <w:bookmarkStart w:id="565"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64"/>
      <w:bookmarkEnd w:id="565"/>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66" w:name="_Toc60776908"/>
      <w:bookmarkStart w:id="567" w:name="_Toc124712777"/>
      <w:r w:rsidRPr="00F43A82">
        <w:t>5.5a</w:t>
      </w:r>
      <w:r w:rsidRPr="00F43A82">
        <w:tab/>
        <w:t>Logged Measurements</w:t>
      </w:r>
      <w:bookmarkEnd w:id="566"/>
      <w:bookmarkEnd w:id="567"/>
    </w:p>
    <w:p w14:paraId="6F10764C" w14:textId="77777777" w:rsidR="00394471" w:rsidRPr="00F43A82" w:rsidRDefault="00394471" w:rsidP="00394471">
      <w:pPr>
        <w:pStyle w:val="Heading3"/>
      </w:pPr>
      <w:bookmarkStart w:id="568" w:name="_Toc60776909"/>
      <w:bookmarkStart w:id="569" w:name="_Toc124712778"/>
      <w:r w:rsidRPr="00F43A82">
        <w:t>5.5a.1</w:t>
      </w:r>
      <w:r w:rsidRPr="00F43A82">
        <w:tab/>
        <w:t>Logged Measurement Configuration</w:t>
      </w:r>
      <w:bookmarkEnd w:id="568"/>
      <w:bookmarkEnd w:id="569"/>
    </w:p>
    <w:p w14:paraId="659729AF" w14:textId="77777777" w:rsidR="00394471" w:rsidRPr="00F43A82" w:rsidRDefault="00394471" w:rsidP="00394471">
      <w:pPr>
        <w:pStyle w:val="Heading4"/>
      </w:pPr>
      <w:bookmarkStart w:id="570" w:name="_Toc60776910"/>
      <w:bookmarkStart w:id="571" w:name="_Toc124712779"/>
      <w:r w:rsidRPr="00F43A82">
        <w:t>5.5a.1.1</w:t>
      </w:r>
      <w:r w:rsidRPr="00F43A82">
        <w:tab/>
        <w:t>General</w:t>
      </w:r>
      <w:bookmarkEnd w:id="570"/>
      <w:bookmarkEnd w:id="571"/>
    </w:p>
    <w:p w14:paraId="732703F3" w14:textId="77777777" w:rsidR="00394471" w:rsidRPr="00F43A82" w:rsidRDefault="00394471" w:rsidP="00394471"/>
    <w:p w14:paraId="3ACF7844" w14:textId="18014F0C" w:rsidR="00394471" w:rsidRPr="00F43A82" w:rsidRDefault="00483F84" w:rsidP="00394471">
      <w:pPr>
        <w:pStyle w:val="TH"/>
      </w:pPr>
      <w:r w:rsidRPr="00F43A82">
        <w:rPr>
          <w:noProof/>
        </w:rPr>
        <w:object w:dxaOrig="7065" w:dyaOrig="2505" w14:anchorId="57E89F91">
          <v:shape id="_x0000_i1054" type="#_x0000_t75" alt="" style="width:353.85pt;height:123.95pt;mso-width-percent:0;mso-height-percent:0;mso-width-percent:0;mso-height-percent:0" o:ole="">
            <v:imagedata r:id="rId50" o:title=""/>
          </v:shape>
          <o:OLEObject Type="Embed" ProgID="Word.Picture.8" ShapeID="_x0000_i1054" DrawAspect="Content" ObjectID="_1739820867"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572" w:name="_Toc60776911"/>
      <w:bookmarkStart w:id="573" w:name="_Toc124712780"/>
      <w:r w:rsidRPr="00F43A82">
        <w:t>5.5a.1.2</w:t>
      </w:r>
      <w:r w:rsidRPr="00F43A82">
        <w:tab/>
        <w:t>Initiation</w:t>
      </w:r>
      <w:bookmarkEnd w:id="572"/>
      <w:bookmarkEnd w:id="573"/>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574" w:name="_Toc60776912"/>
      <w:bookmarkStart w:id="575" w:name="_Toc124712781"/>
      <w:r w:rsidRPr="00F43A82">
        <w:t>5.5a.1.3</w:t>
      </w:r>
      <w:r w:rsidRPr="00F43A82">
        <w:tab/>
        <w:t xml:space="preserve">Reception of the </w:t>
      </w:r>
      <w:r w:rsidRPr="00F43A82">
        <w:rPr>
          <w:i/>
        </w:rPr>
        <w:t>LoggedMeasurementConfiguration</w:t>
      </w:r>
      <w:r w:rsidRPr="00F43A82">
        <w:t xml:space="preserve"> by the UE</w:t>
      </w:r>
      <w:bookmarkEnd w:id="574"/>
      <w:bookmarkEnd w:id="575"/>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576" w:name="_Toc60776913"/>
      <w:bookmarkStart w:id="577" w:name="_Toc124712782"/>
      <w:r w:rsidRPr="00F43A82">
        <w:t>5.5a.1.4</w:t>
      </w:r>
      <w:r w:rsidRPr="00F43A82">
        <w:tab/>
        <w:t>T330 expiry</w:t>
      </w:r>
      <w:bookmarkEnd w:id="576"/>
      <w:bookmarkEnd w:id="577"/>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578" w:name="_Toc60776914"/>
      <w:bookmarkStart w:id="579" w:name="_Toc124712783"/>
      <w:r w:rsidRPr="00F43A82">
        <w:t>5.5a.2</w:t>
      </w:r>
      <w:r w:rsidRPr="00F43A82">
        <w:tab/>
        <w:t>Release of Logged Measurement Configuration</w:t>
      </w:r>
      <w:bookmarkEnd w:id="578"/>
      <w:bookmarkEnd w:id="579"/>
    </w:p>
    <w:p w14:paraId="5A795B8F" w14:textId="77777777" w:rsidR="00394471" w:rsidRPr="00F43A82" w:rsidRDefault="00394471" w:rsidP="00394471">
      <w:pPr>
        <w:pStyle w:val="Heading4"/>
      </w:pPr>
      <w:bookmarkStart w:id="580" w:name="_Toc60776915"/>
      <w:bookmarkStart w:id="581" w:name="_Toc124712784"/>
      <w:r w:rsidRPr="00F43A82">
        <w:t>5.5a.2.1</w:t>
      </w:r>
      <w:r w:rsidRPr="00F43A82">
        <w:tab/>
        <w:t>General</w:t>
      </w:r>
      <w:bookmarkEnd w:id="580"/>
      <w:bookmarkEnd w:id="581"/>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582" w:name="_Toc60776916"/>
      <w:bookmarkStart w:id="583" w:name="_Toc124712785"/>
      <w:r w:rsidRPr="00F43A82">
        <w:t>5.5a.2.2</w:t>
      </w:r>
      <w:r w:rsidRPr="00F43A82">
        <w:tab/>
        <w:t>Initiation</w:t>
      </w:r>
      <w:bookmarkEnd w:id="582"/>
      <w:bookmarkEnd w:id="583"/>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584" w:name="_Toc60776917"/>
      <w:bookmarkStart w:id="585" w:name="_Toc124712786"/>
      <w:r w:rsidRPr="00F43A82">
        <w:t>5.5a.3</w:t>
      </w:r>
      <w:r w:rsidRPr="00F43A82">
        <w:tab/>
        <w:t>Measurements logging</w:t>
      </w:r>
      <w:bookmarkEnd w:id="584"/>
      <w:bookmarkEnd w:id="585"/>
    </w:p>
    <w:p w14:paraId="0CCB3CF6" w14:textId="77777777" w:rsidR="00394471" w:rsidRPr="00F43A82" w:rsidRDefault="00394471" w:rsidP="00394471">
      <w:pPr>
        <w:pStyle w:val="Heading4"/>
        <w:ind w:left="0" w:firstLine="0"/>
      </w:pPr>
      <w:bookmarkStart w:id="586" w:name="_Toc60776918"/>
      <w:bookmarkStart w:id="587" w:name="_Toc124712787"/>
      <w:r w:rsidRPr="00F43A82">
        <w:t>5.5a.3.1</w:t>
      </w:r>
      <w:r w:rsidRPr="00F43A82">
        <w:tab/>
        <w:t>General</w:t>
      </w:r>
      <w:bookmarkEnd w:id="586"/>
      <w:bookmarkEnd w:id="587"/>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588" w:name="_Toc60776919"/>
      <w:bookmarkStart w:id="589" w:name="_Toc124712788"/>
      <w:r w:rsidRPr="00F43A82">
        <w:t>5.5a.3.2</w:t>
      </w:r>
      <w:r w:rsidRPr="00F43A82">
        <w:tab/>
        <w:t>Initiation</w:t>
      </w:r>
      <w:bookmarkEnd w:id="588"/>
      <w:bookmarkEnd w:id="589"/>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590" w:name="OLE_LINK17"/>
      <w:r w:rsidRPr="00F43A82">
        <w:rPr>
          <w:i/>
        </w:rPr>
        <w:t>measIdleConfig</w:t>
      </w:r>
      <w:bookmarkEnd w:id="590"/>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591" w:name="_Toc60776920"/>
      <w:bookmarkStart w:id="592" w:name="_Toc124712789"/>
      <w:r w:rsidRPr="00F43A82">
        <w:t>5.6</w:t>
      </w:r>
      <w:r w:rsidRPr="00F43A82">
        <w:tab/>
        <w:t>UE capabilities</w:t>
      </w:r>
      <w:bookmarkEnd w:id="591"/>
      <w:bookmarkEnd w:id="592"/>
    </w:p>
    <w:p w14:paraId="681C0898" w14:textId="77777777" w:rsidR="00394471" w:rsidRPr="00F43A82" w:rsidRDefault="00394471" w:rsidP="00394471">
      <w:pPr>
        <w:pStyle w:val="Heading3"/>
      </w:pPr>
      <w:bookmarkStart w:id="593" w:name="_Toc60776921"/>
      <w:bookmarkStart w:id="594" w:name="_Toc124712790"/>
      <w:r w:rsidRPr="00F43A82">
        <w:t>5.6.1</w:t>
      </w:r>
      <w:r w:rsidRPr="00F43A82">
        <w:tab/>
        <w:t>UE capability transfer</w:t>
      </w:r>
      <w:bookmarkEnd w:id="593"/>
      <w:bookmarkEnd w:id="594"/>
    </w:p>
    <w:p w14:paraId="16829187" w14:textId="77777777" w:rsidR="00394471" w:rsidRPr="00F43A82" w:rsidRDefault="00394471" w:rsidP="00394471">
      <w:pPr>
        <w:pStyle w:val="Heading4"/>
      </w:pPr>
      <w:bookmarkStart w:id="595" w:name="_Toc60776922"/>
      <w:bookmarkStart w:id="596" w:name="_Toc124712791"/>
      <w:r w:rsidRPr="00F43A82">
        <w:t>5.6.1.1</w:t>
      </w:r>
      <w:r w:rsidRPr="00F43A82">
        <w:tab/>
        <w:t>General</w:t>
      </w:r>
      <w:bookmarkEnd w:id="595"/>
      <w:bookmarkEnd w:id="596"/>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483F84" w:rsidP="00394471">
      <w:pPr>
        <w:pStyle w:val="TH"/>
        <w:rPr>
          <w:noProof/>
        </w:rPr>
      </w:pPr>
      <w:r w:rsidRPr="00F43A82">
        <w:rPr>
          <w:noProof/>
        </w:rPr>
        <w:object w:dxaOrig="4035" w:dyaOrig="2025" w14:anchorId="7890EB24">
          <v:shape id="_x0000_i1055" type="#_x0000_t75" alt="" style="width:202.1pt;height:101.15pt;mso-width-percent:0;mso-height-percent:0;mso-width-percent:0;mso-height-percent:0" o:ole=""/>
          <o:OLEObject Type="Embed" ProgID="Mscgen.Chart" ShapeID="_x0000_i1055" DrawAspect="Content" ObjectID="_1739820868"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597" w:name="_Toc60776923"/>
      <w:bookmarkStart w:id="598" w:name="_Toc124712792"/>
      <w:r w:rsidRPr="00F43A82">
        <w:t>5.6.1.2</w:t>
      </w:r>
      <w:r w:rsidRPr="00F43A82">
        <w:tab/>
        <w:t>Initiation</w:t>
      </w:r>
      <w:bookmarkEnd w:id="597"/>
      <w:bookmarkEnd w:id="598"/>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599" w:name="_Toc60776924"/>
      <w:bookmarkStart w:id="600" w:name="_Toc124712793"/>
      <w:r w:rsidRPr="00F43A82">
        <w:t>5.6.1.3</w:t>
      </w:r>
      <w:r w:rsidRPr="00F43A82">
        <w:tab/>
        <w:t xml:space="preserve">Reception of the </w:t>
      </w:r>
      <w:r w:rsidRPr="00F43A82">
        <w:rPr>
          <w:i/>
        </w:rPr>
        <w:t>UECapabilityEnquiry</w:t>
      </w:r>
      <w:r w:rsidRPr="00F43A82">
        <w:t xml:space="preserve"> by the UE</w:t>
      </w:r>
      <w:bookmarkEnd w:id="599"/>
      <w:bookmarkEnd w:id="600"/>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01" w:name="_Toc60776925"/>
      <w:bookmarkStart w:id="602" w:name="_Toc124712794"/>
      <w:r w:rsidRPr="00F43A82">
        <w:t>5.6.1.4</w:t>
      </w:r>
      <w:r w:rsidRPr="00F43A82">
        <w:tab/>
        <w:t>Setting band combinations, feature set combinations and feature sets supported by the UE</w:t>
      </w:r>
      <w:bookmarkEnd w:id="601"/>
      <w:bookmarkEnd w:id="602"/>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03" w:name="_Toc60776926"/>
      <w:bookmarkStart w:id="604" w:name="_Toc124712795"/>
      <w:r w:rsidRPr="00F43A82">
        <w:t>5.6.1.5</w:t>
      </w:r>
      <w:r w:rsidRPr="00F43A82">
        <w:tab/>
        <w:t>Void</w:t>
      </w:r>
      <w:bookmarkEnd w:id="603"/>
      <w:bookmarkEnd w:id="604"/>
    </w:p>
    <w:p w14:paraId="08ECB343" w14:textId="77777777" w:rsidR="00394471" w:rsidRPr="00F43A82" w:rsidRDefault="00394471" w:rsidP="00394471">
      <w:pPr>
        <w:pStyle w:val="Heading2"/>
      </w:pPr>
      <w:bookmarkStart w:id="605" w:name="_Toc60776927"/>
      <w:bookmarkStart w:id="606" w:name="_Toc124712796"/>
      <w:r w:rsidRPr="00F43A82">
        <w:t>5.7</w:t>
      </w:r>
      <w:r w:rsidRPr="00F43A82">
        <w:tab/>
        <w:t>Other</w:t>
      </w:r>
      <w:bookmarkEnd w:id="605"/>
      <w:bookmarkEnd w:id="606"/>
    </w:p>
    <w:p w14:paraId="7BA5CF01" w14:textId="77777777" w:rsidR="00394471" w:rsidRPr="00F43A82" w:rsidRDefault="00394471" w:rsidP="00394471">
      <w:pPr>
        <w:pStyle w:val="Heading3"/>
      </w:pPr>
      <w:bookmarkStart w:id="607" w:name="_Toc60776928"/>
      <w:bookmarkStart w:id="608" w:name="_Toc124712797"/>
      <w:r w:rsidRPr="00F43A82">
        <w:t>5.7.1</w:t>
      </w:r>
      <w:r w:rsidRPr="00F43A82">
        <w:tab/>
        <w:t>DL information transfer</w:t>
      </w:r>
      <w:bookmarkEnd w:id="607"/>
      <w:bookmarkEnd w:id="608"/>
    </w:p>
    <w:p w14:paraId="23034603" w14:textId="77777777" w:rsidR="00394471" w:rsidRPr="00F43A82" w:rsidRDefault="00394471" w:rsidP="00394471">
      <w:pPr>
        <w:pStyle w:val="Heading4"/>
      </w:pPr>
      <w:bookmarkStart w:id="609" w:name="_Toc60776929"/>
      <w:bookmarkStart w:id="610" w:name="_Toc124712798"/>
      <w:r w:rsidRPr="00F43A82">
        <w:t>5.7.1.1</w:t>
      </w:r>
      <w:r w:rsidRPr="00F43A82">
        <w:tab/>
        <w:t>General</w:t>
      </w:r>
      <w:bookmarkEnd w:id="609"/>
      <w:bookmarkEnd w:id="610"/>
    </w:p>
    <w:p w14:paraId="4FA1A340" w14:textId="598517D1" w:rsidR="00394471" w:rsidRPr="00F43A82" w:rsidRDefault="00483F84" w:rsidP="00394471">
      <w:pPr>
        <w:pStyle w:val="TH"/>
      </w:pPr>
      <w:r w:rsidRPr="00F43A82">
        <w:rPr>
          <w:noProof/>
        </w:rPr>
        <w:object w:dxaOrig="3690" w:dyaOrig="1605" w14:anchorId="66696300">
          <v:shape id="_x0000_i1056" type="#_x0000_t75" alt="" style="width:184.95pt;height:81.1pt;mso-width-percent:0;mso-height-percent:0;mso-width-percent:0;mso-height-percent:0" o:ole=""/>
          <o:OLEObject Type="Embed" ProgID="Mscgen.Chart" ShapeID="_x0000_i1056" DrawAspect="Content" ObjectID="_1739820869"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11" w:name="_Toc60776930"/>
      <w:bookmarkStart w:id="612" w:name="_Toc124712799"/>
      <w:r w:rsidRPr="00F43A82">
        <w:t>5.7.1.2</w:t>
      </w:r>
      <w:r w:rsidRPr="00F43A82">
        <w:tab/>
        <w:t>Initiation</w:t>
      </w:r>
      <w:bookmarkEnd w:id="611"/>
      <w:bookmarkEnd w:id="612"/>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13" w:name="_Toc60776931"/>
      <w:bookmarkStart w:id="614" w:name="_Toc124712800"/>
      <w:r w:rsidRPr="00F43A82">
        <w:t>5.7.1.3</w:t>
      </w:r>
      <w:r w:rsidRPr="00F43A82">
        <w:tab/>
        <w:t xml:space="preserve">Reception of the </w:t>
      </w:r>
      <w:r w:rsidRPr="00F43A82">
        <w:rPr>
          <w:i/>
        </w:rPr>
        <w:t>DLInformationTransfer</w:t>
      </w:r>
      <w:r w:rsidRPr="00F43A82">
        <w:t xml:space="preserve"> by the UE</w:t>
      </w:r>
      <w:bookmarkEnd w:id="613"/>
      <w:bookmarkEnd w:id="614"/>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15"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16" w:name="_Toc124712801"/>
      <w:r w:rsidRPr="00F43A82">
        <w:t>5.7.1a</w:t>
      </w:r>
      <w:r w:rsidRPr="00F43A82">
        <w:tab/>
        <w:t>DL information transfer for MR-DC</w:t>
      </w:r>
      <w:bookmarkEnd w:id="615"/>
      <w:bookmarkEnd w:id="616"/>
    </w:p>
    <w:p w14:paraId="3564F4B9" w14:textId="77777777" w:rsidR="00394471" w:rsidRPr="00F43A82" w:rsidRDefault="00394471" w:rsidP="00394471">
      <w:pPr>
        <w:pStyle w:val="Heading4"/>
      </w:pPr>
      <w:bookmarkStart w:id="617" w:name="_Toc60776933"/>
      <w:bookmarkStart w:id="618" w:name="_Toc124712802"/>
      <w:r w:rsidRPr="00F43A82">
        <w:t>5.7.1a.1</w:t>
      </w:r>
      <w:r w:rsidRPr="00F43A82">
        <w:tab/>
        <w:t>General</w:t>
      </w:r>
      <w:bookmarkEnd w:id="617"/>
      <w:bookmarkEnd w:id="618"/>
    </w:p>
    <w:p w14:paraId="7D0D3671" w14:textId="61EF88A3" w:rsidR="00394471" w:rsidRPr="00F43A82" w:rsidRDefault="00483F84" w:rsidP="00394471">
      <w:pPr>
        <w:pStyle w:val="TH"/>
      </w:pPr>
      <w:r w:rsidRPr="00F43A82">
        <w:rPr>
          <w:noProof/>
        </w:rPr>
        <w:object w:dxaOrig="4425" w:dyaOrig="1575" w14:anchorId="3AD0228D">
          <v:shape id="_x0000_i1057" type="#_x0000_t75" alt="" style="width:221.35pt;height:78.95pt;mso-width-percent:0;mso-height-percent:0;mso-width-percent:0;mso-height-percent:0" o:ole=""/>
          <o:OLEObject Type="Embed" ProgID="Mscgen.Chart" ShapeID="_x0000_i1057" DrawAspect="Content" ObjectID="_1739820870"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19" w:name="_Toc60776934"/>
      <w:bookmarkStart w:id="620" w:name="_Toc124712803"/>
      <w:r w:rsidRPr="00F43A82">
        <w:t>5.7.1a.2</w:t>
      </w:r>
      <w:r w:rsidRPr="00F43A82">
        <w:tab/>
        <w:t>Initiation</w:t>
      </w:r>
      <w:bookmarkEnd w:id="619"/>
      <w:bookmarkEnd w:id="620"/>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21" w:name="_Toc60776935"/>
      <w:bookmarkStart w:id="622" w:name="_Toc124712804"/>
      <w:r w:rsidRPr="00F43A82">
        <w:t>5.7.1a.3</w:t>
      </w:r>
      <w:r w:rsidRPr="00F43A82">
        <w:tab/>
        <w:t xml:space="preserve">Actions related to reception of </w:t>
      </w:r>
      <w:r w:rsidRPr="00F43A82">
        <w:rPr>
          <w:i/>
        </w:rPr>
        <w:t>DLInformationTransferMRDC</w:t>
      </w:r>
      <w:r w:rsidRPr="00F43A82">
        <w:t xml:space="preserve"> message</w:t>
      </w:r>
      <w:bookmarkEnd w:id="621"/>
      <w:bookmarkEnd w:id="622"/>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23" w:name="_Toc60776936"/>
      <w:bookmarkStart w:id="624" w:name="_Toc124712805"/>
      <w:r w:rsidRPr="00F43A82">
        <w:lastRenderedPageBreak/>
        <w:t>5.7.2</w:t>
      </w:r>
      <w:r w:rsidRPr="00F43A82">
        <w:tab/>
        <w:t>UL information transfer</w:t>
      </w:r>
      <w:bookmarkEnd w:id="623"/>
      <w:bookmarkEnd w:id="624"/>
    </w:p>
    <w:p w14:paraId="0EA8A928" w14:textId="77777777" w:rsidR="00394471" w:rsidRPr="00F43A82" w:rsidRDefault="00394471" w:rsidP="00394471">
      <w:pPr>
        <w:pStyle w:val="Heading4"/>
      </w:pPr>
      <w:bookmarkStart w:id="625" w:name="_Toc60776937"/>
      <w:bookmarkStart w:id="626" w:name="_Toc124712806"/>
      <w:r w:rsidRPr="00F43A82">
        <w:t>5.7.2.1</w:t>
      </w:r>
      <w:r w:rsidRPr="00F43A82">
        <w:tab/>
        <w:t>General</w:t>
      </w:r>
      <w:bookmarkEnd w:id="625"/>
      <w:bookmarkEnd w:id="626"/>
    </w:p>
    <w:p w14:paraId="776E15A8" w14:textId="3D59BBA4" w:rsidR="00394471" w:rsidRPr="00F43A82" w:rsidRDefault="00483F84" w:rsidP="00394471">
      <w:pPr>
        <w:pStyle w:val="TH"/>
        <w:rPr>
          <w:noProof/>
        </w:rPr>
      </w:pPr>
      <w:r w:rsidRPr="00F43A82">
        <w:rPr>
          <w:noProof/>
        </w:rPr>
        <w:object w:dxaOrig="3690" w:dyaOrig="1605" w14:anchorId="5B57DB95">
          <v:shape id="_x0000_i1058" type="#_x0000_t75" alt="" style="width:184.95pt;height:81.1pt;mso-width-percent:0;mso-height-percent:0;mso-width-percent:0;mso-height-percent:0" o:ole=""/>
          <o:OLEObject Type="Embed" ProgID="Mscgen.Chart" ShapeID="_x0000_i1058" DrawAspect="Content" ObjectID="_1739820871"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27" w:name="_Toc60776938"/>
      <w:bookmarkStart w:id="628" w:name="_Toc124712807"/>
      <w:r w:rsidRPr="00F43A82">
        <w:t>5.7.2.2</w:t>
      </w:r>
      <w:r w:rsidRPr="00F43A82">
        <w:tab/>
        <w:t>Initiation</w:t>
      </w:r>
      <w:bookmarkEnd w:id="627"/>
      <w:bookmarkEnd w:id="628"/>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29" w:name="_Toc60776939"/>
      <w:bookmarkStart w:id="630" w:name="_Toc124712808"/>
      <w:r w:rsidRPr="00F43A82">
        <w:t>5.7.2.3</w:t>
      </w:r>
      <w:r w:rsidRPr="00F43A82">
        <w:tab/>
        <w:t xml:space="preserve">Actions related to transmission of </w:t>
      </w:r>
      <w:r w:rsidRPr="00F43A82">
        <w:rPr>
          <w:i/>
          <w:iCs/>
        </w:rPr>
        <w:t>ULInformationTransfer</w:t>
      </w:r>
      <w:r w:rsidRPr="00F43A82">
        <w:t xml:space="preserve"> message</w:t>
      </w:r>
      <w:bookmarkEnd w:id="629"/>
      <w:bookmarkEnd w:id="630"/>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31" w:name="_Toc60776940"/>
      <w:bookmarkStart w:id="632" w:name="_Toc124712809"/>
      <w:r w:rsidRPr="00F43A82">
        <w:t>5.7.2.4</w:t>
      </w:r>
      <w:r w:rsidRPr="00F43A82">
        <w:tab/>
        <w:t xml:space="preserve">Failure to deliver </w:t>
      </w:r>
      <w:r w:rsidRPr="00F43A82">
        <w:rPr>
          <w:i/>
        </w:rPr>
        <w:t>ULInformationTransfer</w:t>
      </w:r>
      <w:r w:rsidRPr="00F43A82">
        <w:t xml:space="preserve"> message</w:t>
      </w:r>
      <w:bookmarkEnd w:id="631"/>
      <w:bookmarkEnd w:id="632"/>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33" w:name="_Toc60776941"/>
      <w:bookmarkStart w:id="634" w:name="_Toc124712810"/>
      <w:r w:rsidRPr="00F43A82">
        <w:lastRenderedPageBreak/>
        <w:t>5.7.2a</w:t>
      </w:r>
      <w:r w:rsidRPr="00F43A82">
        <w:tab/>
        <w:t>UL information transfer for MR-DC</w:t>
      </w:r>
      <w:bookmarkEnd w:id="633"/>
      <w:bookmarkEnd w:id="634"/>
    </w:p>
    <w:p w14:paraId="5B12E35B" w14:textId="77777777" w:rsidR="00394471" w:rsidRPr="00F43A82" w:rsidRDefault="00394471" w:rsidP="00394471">
      <w:pPr>
        <w:pStyle w:val="Heading4"/>
      </w:pPr>
      <w:bookmarkStart w:id="635" w:name="_Toc60776942"/>
      <w:bookmarkStart w:id="636" w:name="_Toc124712811"/>
      <w:r w:rsidRPr="00F43A82">
        <w:t>5.7.2a.1</w:t>
      </w:r>
      <w:r w:rsidRPr="00F43A82">
        <w:tab/>
        <w:t>General</w:t>
      </w:r>
      <w:bookmarkEnd w:id="635"/>
      <w:bookmarkEnd w:id="636"/>
    </w:p>
    <w:p w14:paraId="7EA8F76A" w14:textId="36806808" w:rsidR="00394471" w:rsidRPr="00F43A82" w:rsidRDefault="00483F84" w:rsidP="00394471">
      <w:pPr>
        <w:pStyle w:val="TH"/>
      </w:pPr>
      <w:r w:rsidRPr="00F43A82">
        <w:rPr>
          <w:noProof/>
        </w:rPr>
        <w:object w:dxaOrig="4410" w:dyaOrig="1545" w14:anchorId="76791181">
          <v:shape id="_x0000_i1059" type="#_x0000_t75" alt="" style="width:220.55pt;height:76pt;mso-width-percent:0;mso-height-percent:0;mso-width-percent:0;mso-height-percent:0" o:ole=""/>
          <o:OLEObject Type="Embed" ProgID="Mscgen.Chart" ShapeID="_x0000_i1059" DrawAspect="Content" ObjectID="_1739820872"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37" w:name="_Toc60776943"/>
      <w:bookmarkStart w:id="638" w:name="_Toc124712812"/>
      <w:r w:rsidRPr="00F43A82">
        <w:t>5.7.2a.2</w:t>
      </w:r>
      <w:r w:rsidRPr="00F43A82">
        <w:tab/>
        <w:t>Initiation</w:t>
      </w:r>
      <w:bookmarkEnd w:id="637"/>
      <w:bookmarkEnd w:id="638"/>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39" w:name="_Toc60776944"/>
      <w:bookmarkStart w:id="640" w:name="_Toc124712813"/>
      <w:r w:rsidRPr="00F43A82">
        <w:t>5.7.2a.3</w:t>
      </w:r>
      <w:r w:rsidRPr="00F43A82">
        <w:tab/>
        <w:t xml:space="preserve">Actions related to transmission of </w:t>
      </w:r>
      <w:r w:rsidRPr="00F43A82">
        <w:rPr>
          <w:i/>
        </w:rPr>
        <w:t>ULInformationTransferMRDC</w:t>
      </w:r>
      <w:r w:rsidRPr="00F43A82">
        <w:t xml:space="preserve"> message</w:t>
      </w:r>
      <w:bookmarkEnd w:id="639"/>
      <w:bookmarkEnd w:id="640"/>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41" w:name="_Toc60776945"/>
      <w:bookmarkStart w:id="642" w:name="_Toc124712814"/>
      <w:r w:rsidRPr="00F43A82">
        <w:rPr>
          <w:rFonts w:eastAsia="SimSun"/>
        </w:rPr>
        <w:t>5.7.2b</w:t>
      </w:r>
      <w:r w:rsidRPr="00F43A82">
        <w:rPr>
          <w:rFonts w:eastAsia="SimSun"/>
        </w:rPr>
        <w:tab/>
        <w:t>UL transfer of IRAT information</w:t>
      </w:r>
      <w:bookmarkEnd w:id="641"/>
      <w:bookmarkEnd w:id="642"/>
    </w:p>
    <w:p w14:paraId="7A15F3AD" w14:textId="77777777" w:rsidR="00394471" w:rsidRPr="00F43A82" w:rsidRDefault="00394471" w:rsidP="00394471">
      <w:pPr>
        <w:pStyle w:val="Heading4"/>
        <w:rPr>
          <w:rFonts w:eastAsia="SimSun"/>
        </w:rPr>
      </w:pPr>
      <w:bookmarkStart w:id="643" w:name="_Toc60776946"/>
      <w:bookmarkStart w:id="644" w:name="_Toc124712815"/>
      <w:r w:rsidRPr="00F43A82">
        <w:rPr>
          <w:rFonts w:eastAsia="SimSun"/>
        </w:rPr>
        <w:t>5.7.2b.1</w:t>
      </w:r>
      <w:r w:rsidRPr="00F43A82">
        <w:rPr>
          <w:rFonts w:eastAsia="SimSun"/>
        </w:rPr>
        <w:tab/>
        <w:t>General</w:t>
      </w:r>
      <w:bookmarkEnd w:id="643"/>
      <w:bookmarkEnd w:id="644"/>
    </w:p>
    <w:p w14:paraId="373239E5" w14:textId="7723D27F" w:rsidR="00394471" w:rsidRPr="00F43A82" w:rsidRDefault="00483F84" w:rsidP="00394471">
      <w:pPr>
        <w:pStyle w:val="TH"/>
        <w:rPr>
          <w:rFonts w:eastAsia="SimSun"/>
        </w:rPr>
      </w:pPr>
      <w:r w:rsidRPr="00F43A82">
        <w:rPr>
          <w:rFonts w:eastAsia="SimSun"/>
          <w:noProof/>
        </w:rPr>
        <w:object w:dxaOrig="7875" w:dyaOrig="1770" w14:anchorId="322928C9">
          <v:shape id="_x0000_i1060" type="#_x0000_t75" alt="" style="width:395.05pt;height:89.15pt;mso-width-percent:0;mso-height-percent:0;mso-width-percent:0;mso-height-percent:0" o:ole="">
            <v:imagedata r:id="rId57" o:title=""/>
          </v:shape>
          <o:OLEObject Type="Embed" ProgID="Word.Document.8" ShapeID="_x0000_i1060" DrawAspect="Content" ObjectID="_1739820873"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45" w:name="_Toc60776947"/>
      <w:bookmarkStart w:id="646" w:name="_Toc124712816"/>
      <w:r w:rsidRPr="00F43A82">
        <w:rPr>
          <w:rFonts w:eastAsia="SimSun"/>
        </w:rPr>
        <w:t>5.7.2b.2</w:t>
      </w:r>
      <w:r w:rsidRPr="00F43A82">
        <w:rPr>
          <w:rFonts w:eastAsia="SimSun"/>
        </w:rPr>
        <w:tab/>
        <w:t>Initiation</w:t>
      </w:r>
      <w:bookmarkEnd w:id="645"/>
      <w:bookmarkEnd w:id="646"/>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47" w:name="_Toc60776948"/>
      <w:bookmarkStart w:id="648"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47"/>
      <w:bookmarkEnd w:id="648"/>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49" w:name="_Toc60776949"/>
      <w:bookmarkStart w:id="650" w:name="_Toc124712818"/>
      <w:r w:rsidRPr="00F43A82">
        <w:rPr>
          <w:lang w:eastAsia="zh-CN"/>
        </w:rPr>
        <w:t>5.7.3</w:t>
      </w:r>
      <w:r w:rsidRPr="00F43A82">
        <w:rPr>
          <w:lang w:eastAsia="zh-CN"/>
        </w:rPr>
        <w:tab/>
      </w:r>
      <w:r w:rsidRPr="00F43A82">
        <w:t>SCG failure information</w:t>
      </w:r>
      <w:bookmarkEnd w:id="649"/>
      <w:bookmarkEnd w:id="650"/>
    </w:p>
    <w:p w14:paraId="75A2195C" w14:textId="77777777" w:rsidR="00394471" w:rsidRPr="00F43A82" w:rsidRDefault="00394471" w:rsidP="00394471">
      <w:pPr>
        <w:pStyle w:val="Heading4"/>
      </w:pPr>
      <w:bookmarkStart w:id="651" w:name="_Toc60776950"/>
      <w:bookmarkStart w:id="652" w:name="_Toc124712819"/>
      <w:r w:rsidRPr="00F43A82">
        <w:t>5.7.3.1</w:t>
      </w:r>
      <w:r w:rsidRPr="00F43A82">
        <w:tab/>
        <w:t>General</w:t>
      </w:r>
      <w:bookmarkEnd w:id="651"/>
      <w:bookmarkEnd w:id="652"/>
    </w:p>
    <w:p w14:paraId="66B3C8F8" w14:textId="344F38F0" w:rsidR="00394471" w:rsidRPr="00F43A82" w:rsidRDefault="00483F84" w:rsidP="00394471">
      <w:pPr>
        <w:pStyle w:val="TH"/>
      </w:pPr>
      <w:r w:rsidRPr="00F43A82">
        <w:rPr>
          <w:noProof/>
        </w:rPr>
        <w:object w:dxaOrig="3795" w:dyaOrig="2025" w14:anchorId="59198AE5">
          <v:shape id="_x0000_i1061" type="#_x0000_t75" alt="" style="width:190.05pt;height:101.15pt;mso-width-percent:0;mso-height-percent:0;mso-width-percent:0;mso-height-percent:0" o:ole=""/>
          <o:OLEObject Type="Embed" ProgID="Mscgen.Chart" ShapeID="_x0000_i1061" DrawAspect="Content" ObjectID="_1739820874"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53" w:name="_Toc60776951"/>
      <w:bookmarkStart w:id="654" w:name="_Toc124712820"/>
      <w:r w:rsidRPr="00F43A82">
        <w:t>5.7.3.2</w:t>
      </w:r>
      <w:r w:rsidRPr="00F43A82">
        <w:tab/>
        <w:t>Initiation</w:t>
      </w:r>
      <w:bookmarkEnd w:id="653"/>
      <w:bookmarkEnd w:id="654"/>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55" w:name="_Toc60776952"/>
      <w:bookmarkStart w:id="656" w:name="_Toc124712821"/>
      <w:r w:rsidRPr="00F43A82">
        <w:t>5.7.3.3</w:t>
      </w:r>
      <w:r w:rsidRPr="00F43A82">
        <w:tab/>
        <w:t>Failure type determination for (NG)EN-DC</w:t>
      </w:r>
      <w:bookmarkEnd w:id="655"/>
      <w:bookmarkEnd w:id="656"/>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57"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58" w:name="_Toc124712822"/>
      <w:r w:rsidRPr="00F43A82">
        <w:t>5.7.3.4</w:t>
      </w:r>
      <w:r w:rsidRPr="00F43A82">
        <w:tab/>
        <w:t xml:space="preserve">Setting the contents of </w:t>
      </w:r>
      <w:r w:rsidRPr="00F43A82">
        <w:rPr>
          <w:i/>
          <w:noProof/>
        </w:rPr>
        <w:t>MeasResultSCG-Failure</w:t>
      </w:r>
      <w:bookmarkEnd w:id="657"/>
      <w:bookmarkEnd w:id="658"/>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59" w:name="_Toc60776954"/>
      <w:bookmarkStart w:id="660" w:name="_Toc124712823"/>
      <w:r w:rsidRPr="00F43A82">
        <w:t>5.7.3.5</w:t>
      </w:r>
      <w:r w:rsidRPr="00F43A82">
        <w:tab/>
        <w:t xml:space="preserve">Actions related to transmission of </w:t>
      </w:r>
      <w:r w:rsidRPr="00F43A82">
        <w:rPr>
          <w:i/>
        </w:rPr>
        <w:t>SCGFailureInformation</w:t>
      </w:r>
      <w:r w:rsidRPr="00F43A82">
        <w:t xml:space="preserve"> message</w:t>
      </w:r>
      <w:bookmarkEnd w:id="659"/>
      <w:bookmarkEnd w:id="660"/>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61" w:name="_Toc60776955"/>
      <w:bookmarkStart w:id="662" w:name="_Toc124712824"/>
      <w:r w:rsidRPr="00F43A82">
        <w:lastRenderedPageBreak/>
        <w:t>5.7.3a</w:t>
      </w:r>
      <w:r w:rsidRPr="00F43A82">
        <w:tab/>
        <w:t>EUTRA SCG failure information</w:t>
      </w:r>
      <w:bookmarkEnd w:id="661"/>
      <w:bookmarkEnd w:id="662"/>
    </w:p>
    <w:p w14:paraId="2B3A6AD6" w14:textId="77777777" w:rsidR="00394471" w:rsidRPr="00F43A82" w:rsidRDefault="00394471" w:rsidP="00394471">
      <w:pPr>
        <w:pStyle w:val="Heading4"/>
      </w:pPr>
      <w:bookmarkStart w:id="663" w:name="_Toc60776956"/>
      <w:bookmarkStart w:id="664" w:name="_Toc124712825"/>
      <w:r w:rsidRPr="00F43A82">
        <w:t>5.7.3a.1</w:t>
      </w:r>
      <w:r w:rsidRPr="00F43A82">
        <w:tab/>
        <w:t>General</w:t>
      </w:r>
      <w:bookmarkEnd w:id="663"/>
      <w:bookmarkEnd w:id="664"/>
    </w:p>
    <w:p w14:paraId="7B216CAE" w14:textId="5E48311E" w:rsidR="00394471" w:rsidRPr="00F43A82" w:rsidRDefault="00483F84" w:rsidP="00394471">
      <w:pPr>
        <w:pStyle w:val="TH"/>
      </w:pPr>
      <w:r w:rsidRPr="00F43A82">
        <w:rPr>
          <w:noProof/>
        </w:rPr>
        <w:object w:dxaOrig="4515" w:dyaOrig="2085" w14:anchorId="72C505CE">
          <v:shape id="_x0000_i1062" type="#_x0000_t75" alt="" style="width:225.9pt;height:104.1pt;mso-width-percent:0;mso-height-percent:0;mso-width-percent:0;mso-height-percent:0" o:ole=""/>
          <o:OLEObject Type="Embed" ProgID="Mscgen.Chart" ShapeID="_x0000_i1062" DrawAspect="Content" ObjectID="_1739820875"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65" w:name="_Toc60776957"/>
      <w:bookmarkStart w:id="666" w:name="_Toc124712826"/>
      <w:r w:rsidRPr="00F43A82">
        <w:t>5.7.3a.2</w:t>
      </w:r>
      <w:r w:rsidRPr="00F43A82">
        <w:tab/>
        <w:t>Initiation</w:t>
      </w:r>
      <w:bookmarkEnd w:id="665"/>
      <w:bookmarkEnd w:id="666"/>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67" w:name="_Toc60776958"/>
      <w:bookmarkStart w:id="668" w:name="_Toc124712827"/>
      <w:r w:rsidRPr="00F43A82">
        <w:t>5.7.3a.3</w:t>
      </w:r>
      <w:r w:rsidRPr="00F43A82">
        <w:tab/>
        <w:t xml:space="preserve">Actions related to transmission of </w:t>
      </w:r>
      <w:r w:rsidRPr="00F43A82">
        <w:rPr>
          <w:i/>
        </w:rPr>
        <w:t>SCGFailureInformationEUTRA</w:t>
      </w:r>
      <w:r w:rsidRPr="00F43A82">
        <w:t xml:space="preserve"> message</w:t>
      </w:r>
      <w:bookmarkEnd w:id="667"/>
      <w:bookmarkEnd w:id="668"/>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69" w:name="_Toc60776959"/>
      <w:bookmarkStart w:id="670" w:name="_Toc124712828"/>
      <w:r w:rsidRPr="00F43A82">
        <w:lastRenderedPageBreak/>
        <w:t>5.7.3b</w:t>
      </w:r>
      <w:r w:rsidRPr="00F43A82">
        <w:tab/>
        <w:t>MCG failure information</w:t>
      </w:r>
      <w:bookmarkEnd w:id="669"/>
      <w:bookmarkEnd w:id="670"/>
    </w:p>
    <w:p w14:paraId="2D8CC4FD" w14:textId="77777777" w:rsidR="00394471" w:rsidRPr="00F43A82" w:rsidRDefault="00394471" w:rsidP="00394471">
      <w:pPr>
        <w:pStyle w:val="Heading4"/>
      </w:pPr>
      <w:bookmarkStart w:id="671" w:name="_Toc60776960"/>
      <w:bookmarkStart w:id="672" w:name="_Toc124712829"/>
      <w:r w:rsidRPr="00F43A82">
        <w:t>5.7.3b.1</w:t>
      </w:r>
      <w:r w:rsidRPr="00F43A82">
        <w:tab/>
        <w:t>General</w:t>
      </w:r>
      <w:bookmarkEnd w:id="671"/>
      <w:bookmarkEnd w:id="672"/>
    </w:p>
    <w:p w14:paraId="0C6DEE29" w14:textId="12913540" w:rsidR="00394471" w:rsidRPr="00F43A82" w:rsidRDefault="00483F84" w:rsidP="00394471">
      <w:pPr>
        <w:pStyle w:val="TH"/>
      </w:pPr>
      <w:r w:rsidRPr="00F43A82">
        <w:rPr>
          <w:noProof/>
        </w:rPr>
        <w:object w:dxaOrig="6300" w:dyaOrig="2430" w14:anchorId="4CE86555">
          <v:shape id="_x0000_i1063" type="#_x0000_t75" alt="" style="width:315.55pt;height:122.05pt;mso-width-percent:0;mso-height-percent:0;mso-width-percent:0;mso-height-percent:0" o:ole="">
            <v:imagedata r:id="rId61" o:title=""/>
          </v:shape>
          <o:OLEObject Type="Embed" ProgID="Word.Picture.8" ShapeID="_x0000_i1063" DrawAspect="Content" ObjectID="_1739820876"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673" w:name="_Toc60776961"/>
      <w:bookmarkStart w:id="674" w:name="_Toc124712830"/>
      <w:r w:rsidRPr="00F43A82">
        <w:t>5.7.3b.2</w:t>
      </w:r>
      <w:r w:rsidRPr="00F43A82">
        <w:tab/>
        <w:t>Initiation</w:t>
      </w:r>
      <w:bookmarkEnd w:id="673"/>
      <w:bookmarkEnd w:id="674"/>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675" w:name="_Toc60776962"/>
      <w:bookmarkStart w:id="676" w:name="_Toc124712831"/>
      <w:r w:rsidRPr="00F43A82">
        <w:t>5.7.3b.3</w:t>
      </w:r>
      <w:r w:rsidRPr="00F43A82">
        <w:tab/>
        <w:t>Failure type determination</w:t>
      </w:r>
      <w:bookmarkEnd w:id="675"/>
      <w:bookmarkEnd w:id="676"/>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677" w:name="_Toc60776963"/>
      <w:bookmarkStart w:id="678"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677"/>
      <w:bookmarkEnd w:id="678"/>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679" w:name="_Toc60776964"/>
      <w:bookmarkStart w:id="680" w:name="_Toc124712833"/>
      <w:r w:rsidRPr="00F43A82">
        <w:rPr>
          <w:rFonts w:eastAsia="Malgun Gothic"/>
          <w:lang w:eastAsia="ko-KR"/>
        </w:rPr>
        <w:t>5.7.3b.5</w:t>
      </w:r>
      <w:r w:rsidRPr="00F43A82">
        <w:tab/>
        <w:t>T316 expiry</w:t>
      </w:r>
      <w:bookmarkEnd w:id="679"/>
      <w:bookmarkEnd w:id="680"/>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681" w:name="_Toc60776965"/>
      <w:bookmarkStart w:id="682"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681"/>
      <w:bookmarkEnd w:id="682"/>
    </w:p>
    <w:p w14:paraId="08991F3E" w14:textId="77777777" w:rsidR="00394471" w:rsidRPr="00F43A82" w:rsidRDefault="00394471" w:rsidP="00394471">
      <w:pPr>
        <w:pStyle w:val="Heading4"/>
      </w:pPr>
      <w:bookmarkStart w:id="683" w:name="_Toc60776966"/>
      <w:bookmarkStart w:id="684"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683"/>
      <w:bookmarkEnd w:id="684"/>
    </w:p>
    <w:p w14:paraId="755040FF" w14:textId="67B49A8F" w:rsidR="00394471" w:rsidRPr="00F43A82" w:rsidRDefault="00483F84" w:rsidP="00394471">
      <w:pPr>
        <w:pStyle w:val="TH"/>
      </w:pPr>
      <w:r w:rsidRPr="00F43A82">
        <w:rPr>
          <w:noProof/>
        </w:rPr>
        <w:object w:dxaOrig="4035" w:dyaOrig="2070" w14:anchorId="742B0213">
          <v:shape id="_x0000_i1064" type="#_x0000_t75" alt="" style="width:202.1pt;height:104.1pt;mso-width-percent:0;mso-height-percent:0;mso-width-percent:0;mso-height-percent:0" o:ole=""/>
          <o:OLEObject Type="Embed" ProgID="Mscgen.Chart" ShapeID="_x0000_i1064" DrawAspect="Content" ObjectID="_1739820877"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685"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686"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685"/>
      <w:bookmarkEnd w:id="686"/>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687"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688"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687"/>
      <w:bookmarkEnd w:id="688"/>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689" w:name="_Toc60776969"/>
      <w:bookmarkStart w:id="690"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689"/>
      <w:bookmarkEnd w:id="690"/>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691"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691"/>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692"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692"/>
    </w:p>
    <w:p w14:paraId="612B5FCB" w14:textId="63FB1941" w:rsidR="00394471" w:rsidRPr="00F43A82" w:rsidRDefault="00394471" w:rsidP="00394471">
      <w:pPr>
        <w:pStyle w:val="Heading3"/>
      </w:pPr>
      <w:bookmarkStart w:id="693" w:name="_Toc60776970"/>
      <w:bookmarkStart w:id="694" w:name="_Toc124712840"/>
      <w:r w:rsidRPr="00F43A82">
        <w:t>5.7.4a</w:t>
      </w:r>
      <w:r w:rsidRPr="00F43A82">
        <w:tab/>
        <w:t>Void</w:t>
      </w:r>
      <w:bookmarkEnd w:id="693"/>
      <w:bookmarkEnd w:id="694"/>
    </w:p>
    <w:p w14:paraId="5806D639" w14:textId="77777777" w:rsidR="00394471" w:rsidRPr="00F43A82" w:rsidRDefault="00394471" w:rsidP="00394471">
      <w:pPr>
        <w:pStyle w:val="Heading3"/>
      </w:pPr>
      <w:bookmarkStart w:id="695" w:name="_Toc60776971"/>
      <w:bookmarkStart w:id="696" w:name="_Toc124712841"/>
      <w:r w:rsidRPr="00F43A82">
        <w:t>5.7.5</w:t>
      </w:r>
      <w:r w:rsidRPr="00F43A82">
        <w:tab/>
        <w:t>Failure information</w:t>
      </w:r>
      <w:bookmarkEnd w:id="695"/>
      <w:bookmarkEnd w:id="696"/>
    </w:p>
    <w:p w14:paraId="19551CA1" w14:textId="77777777" w:rsidR="00394471" w:rsidRPr="00F43A82" w:rsidRDefault="00394471" w:rsidP="00394471">
      <w:pPr>
        <w:pStyle w:val="Heading4"/>
      </w:pPr>
      <w:bookmarkStart w:id="697" w:name="_Toc60776972"/>
      <w:bookmarkStart w:id="698" w:name="_Toc124712842"/>
      <w:r w:rsidRPr="00F43A82">
        <w:t>5.7.5.1</w:t>
      </w:r>
      <w:r w:rsidRPr="00F43A82">
        <w:tab/>
        <w:t>General</w:t>
      </w:r>
      <w:bookmarkEnd w:id="697"/>
      <w:bookmarkEnd w:id="698"/>
    </w:p>
    <w:p w14:paraId="713810BF" w14:textId="169A56A3" w:rsidR="00394471" w:rsidRPr="00F43A82" w:rsidRDefault="00483F84" w:rsidP="00394471">
      <w:pPr>
        <w:pStyle w:val="TH"/>
      </w:pPr>
      <w:r w:rsidRPr="00F43A82">
        <w:rPr>
          <w:noProof/>
        </w:rPr>
        <w:object w:dxaOrig="3135" w:dyaOrig="1440" w14:anchorId="140E45BB">
          <v:shape id="_x0000_i1065" type="#_x0000_t75" alt="" style="width:157.1pt;height:1in;mso-width-percent:0;mso-height-percent:0;mso-width-percent:0;mso-height-percent:0" o:ole=""/>
          <o:OLEObject Type="Embed" ProgID="Mscgen.Chart" ShapeID="_x0000_i1065" DrawAspect="Content" ObjectID="_1739820878"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699" w:name="_Toc60776973"/>
      <w:bookmarkStart w:id="700" w:name="_Toc124712843"/>
      <w:r w:rsidRPr="00F43A82">
        <w:lastRenderedPageBreak/>
        <w:t>5.7.5.2</w:t>
      </w:r>
      <w:r w:rsidRPr="00F43A82">
        <w:tab/>
        <w:t>Initiation</w:t>
      </w:r>
      <w:bookmarkEnd w:id="699"/>
      <w:bookmarkEnd w:id="700"/>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01" w:name="_Toc60776974"/>
      <w:bookmarkStart w:id="702" w:name="_Toc124712844"/>
      <w:r w:rsidRPr="00F43A82">
        <w:t>5.7.5.3</w:t>
      </w:r>
      <w:r w:rsidRPr="00F43A82">
        <w:tab/>
        <w:t xml:space="preserve">Actions related to transmission of </w:t>
      </w:r>
      <w:r w:rsidRPr="00F43A82">
        <w:rPr>
          <w:i/>
        </w:rPr>
        <w:t>FailureInformation</w:t>
      </w:r>
      <w:r w:rsidRPr="00F43A82">
        <w:t xml:space="preserve"> message</w:t>
      </w:r>
      <w:bookmarkEnd w:id="701"/>
      <w:bookmarkEnd w:id="702"/>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03" w:name="_Toc60776975"/>
      <w:bookmarkStart w:id="704" w:name="_Toc124712845"/>
      <w:r w:rsidRPr="00F43A82">
        <w:t>5.7.6</w:t>
      </w:r>
      <w:r w:rsidRPr="00F43A82">
        <w:tab/>
        <w:t>DL message segment transfer</w:t>
      </w:r>
      <w:bookmarkEnd w:id="703"/>
      <w:bookmarkEnd w:id="704"/>
    </w:p>
    <w:p w14:paraId="2EB26AAC" w14:textId="77777777" w:rsidR="00394471" w:rsidRPr="00F43A82" w:rsidRDefault="00394471" w:rsidP="00394471">
      <w:pPr>
        <w:pStyle w:val="Heading4"/>
        <w:rPr>
          <w:lang w:eastAsia="en-US"/>
        </w:rPr>
      </w:pPr>
      <w:bookmarkStart w:id="705" w:name="_Toc60776976"/>
      <w:bookmarkStart w:id="706" w:name="_Toc124712846"/>
      <w:r w:rsidRPr="00F43A82">
        <w:t>5.7.6.1</w:t>
      </w:r>
      <w:r w:rsidRPr="00F43A82">
        <w:tab/>
        <w:t>General</w:t>
      </w:r>
      <w:bookmarkEnd w:id="705"/>
      <w:bookmarkEnd w:id="706"/>
    </w:p>
    <w:p w14:paraId="0DB319A3" w14:textId="39FA7A44" w:rsidR="00394471" w:rsidRPr="00F43A82" w:rsidRDefault="00483F84" w:rsidP="00394471">
      <w:pPr>
        <w:pStyle w:val="TH"/>
      </w:pPr>
      <w:r w:rsidRPr="00F43A82">
        <w:rPr>
          <w:noProof/>
          <w:lang w:eastAsia="en-US"/>
        </w:rPr>
        <w:object w:dxaOrig="4425" w:dyaOrig="1545" w14:anchorId="17672C41">
          <v:shape id="_x0000_i1066" type="#_x0000_t75" alt="" style="width:221.35pt;height:76pt;mso-width-percent:0;mso-height-percent:0;mso-width-percent:0;mso-height-percent:0" o:ole=""/>
          <o:OLEObject Type="Embed" ProgID="Mscgen.Chart" ShapeID="_x0000_i1066" DrawAspect="Content" ObjectID="_1739820879"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07" w:name="_Toc60776977"/>
      <w:bookmarkStart w:id="708" w:name="_Toc124712847"/>
      <w:r w:rsidRPr="00F43A82">
        <w:t>5.7.6.2</w:t>
      </w:r>
      <w:r w:rsidRPr="00F43A82">
        <w:tab/>
        <w:t>Initiation</w:t>
      </w:r>
      <w:bookmarkEnd w:id="707"/>
      <w:bookmarkEnd w:id="708"/>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09" w:name="_Toc60776978"/>
      <w:bookmarkStart w:id="710" w:name="_Toc124712848"/>
      <w:r w:rsidRPr="00F43A82">
        <w:t>5.7.6.3</w:t>
      </w:r>
      <w:r w:rsidRPr="00F43A82">
        <w:tab/>
        <w:t xml:space="preserve">Reception of </w:t>
      </w:r>
      <w:r w:rsidRPr="00F43A82">
        <w:rPr>
          <w:i/>
        </w:rPr>
        <w:t>DLDedicatedMessageSegment</w:t>
      </w:r>
      <w:r w:rsidRPr="00F43A82">
        <w:t xml:space="preserve"> by the UE</w:t>
      </w:r>
      <w:bookmarkEnd w:id="709"/>
      <w:bookmarkEnd w:id="710"/>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11" w:name="_Toc60776979"/>
      <w:bookmarkStart w:id="712" w:name="_Toc124712849"/>
      <w:r w:rsidRPr="00F43A82">
        <w:t>5.7.7</w:t>
      </w:r>
      <w:r w:rsidRPr="00F43A82">
        <w:tab/>
      </w:r>
      <w:r w:rsidRPr="00F43A82">
        <w:rPr>
          <w:rFonts w:eastAsia="SimSun"/>
          <w:lang w:eastAsia="zh-CN"/>
        </w:rPr>
        <w:t>UL message segment transfer</w:t>
      </w:r>
      <w:bookmarkEnd w:id="711"/>
      <w:bookmarkEnd w:id="712"/>
    </w:p>
    <w:p w14:paraId="335FD09C" w14:textId="77777777" w:rsidR="00394471" w:rsidRPr="00F43A82" w:rsidRDefault="00394471" w:rsidP="00394471">
      <w:pPr>
        <w:pStyle w:val="Heading4"/>
      </w:pPr>
      <w:bookmarkStart w:id="713" w:name="_Toc60776980"/>
      <w:bookmarkStart w:id="714" w:name="_Toc124712850"/>
      <w:r w:rsidRPr="00F43A82">
        <w:t>5.7.7.1</w:t>
      </w:r>
      <w:r w:rsidRPr="00F43A82">
        <w:tab/>
        <w:t>General</w:t>
      </w:r>
      <w:bookmarkEnd w:id="713"/>
      <w:bookmarkEnd w:id="714"/>
    </w:p>
    <w:p w14:paraId="7DD2BFA5" w14:textId="59314E61" w:rsidR="00394471" w:rsidRPr="00F43A82" w:rsidRDefault="00483F84" w:rsidP="00394471">
      <w:pPr>
        <w:pStyle w:val="TH"/>
      </w:pPr>
      <w:r w:rsidRPr="00F43A82">
        <w:rPr>
          <w:noProof/>
        </w:rPr>
        <w:object w:dxaOrig="4170" w:dyaOrig="1440" w14:anchorId="4B3A87A7">
          <v:shape id="_x0000_i1067" type="#_x0000_t75" alt="" style="width:207.95pt;height:1in;mso-width-percent:0;mso-height-percent:0;mso-width-percent:0;mso-height-percent:0" o:ole=""/>
          <o:OLEObject Type="Embed" ProgID="Mscgen.Chart" ShapeID="_x0000_i1067" DrawAspect="Content" ObjectID="_1739820880"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15" w:name="_Toc60776981"/>
      <w:bookmarkStart w:id="716" w:name="_Toc124712851"/>
      <w:r w:rsidRPr="00F43A82">
        <w:t>5.7.7.2</w:t>
      </w:r>
      <w:r w:rsidRPr="00F43A82">
        <w:tab/>
        <w:t>Initiation</w:t>
      </w:r>
      <w:bookmarkEnd w:id="715"/>
      <w:bookmarkEnd w:id="716"/>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17" w:name="_Toc60776982"/>
      <w:bookmarkStart w:id="718" w:name="_Toc124712852"/>
      <w:r w:rsidRPr="00F43A82">
        <w:t>5.7.7.3</w:t>
      </w:r>
      <w:r w:rsidRPr="00F43A82">
        <w:tab/>
        <w:t xml:space="preserve">Actions related to transmission of </w:t>
      </w:r>
      <w:r w:rsidRPr="00F43A82">
        <w:rPr>
          <w:i/>
        </w:rPr>
        <w:t>ULDedicatedMessageSegment</w:t>
      </w:r>
      <w:r w:rsidRPr="00F43A82">
        <w:t xml:space="preserve"> message</w:t>
      </w:r>
      <w:bookmarkEnd w:id="717"/>
      <w:bookmarkEnd w:id="718"/>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19" w:name="_Toc60776983"/>
      <w:bookmarkStart w:id="720" w:name="_Toc124712853"/>
      <w:r w:rsidRPr="00F43A82">
        <w:t>5.7.8</w:t>
      </w:r>
      <w:r w:rsidRPr="00F43A82">
        <w:tab/>
        <w:t>Idle/inactive Measurements</w:t>
      </w:r>
      <w:bookmarkEnd w:id="719"/>
      <w:bookmarkEnd w:id="720"/>
    </w:p>
    <w:p w14:paraId="15AF637C" w14:textId="77777777" w:rsidR="00394471" w:rsidRPr="00F43A82" w:rsidRDefault="00394471" w:rsidP="00394471">
      <w:pPr>
        <w:pStyle w:val="Heading4"/>
      </w:pPr>
      <w:bookmarkStart w:id="721" w:name="_Toc60776984"/>
      <w:bookmarkStart w:id="722" w:name="_Toc124712854"/>
      <w:r w:rsidRPr="00F43A82">
        <w:t>5.7.8.1</w:t>
      </w:r>
      <w:r w:rsidRPr="00F43A82">
        <w:tab/>
        <w:t>General</w:t>
      </w:r>
      <w:bookmarkEnd w:id="721"/>
      <w:bookmarkEnd w:id="722"/>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23" w:name="_Toc60776985"/>
      <w:bookmarkStart w:id="724" w:name="_Toc124712855"/>
      <w:r w:rsidRPr="00F43A82">
        <w:t>5.7.8.1a</w:t>
      </w:r>
      <w:r w:rsidRPr="00F43A82">
        <w:tab/>
        <w:t>Measurement configuration</w:t>
      </w:r>
      <w:bookmarkEnd w:id="723"/>
      <w:bookmarkEnd w:id="724"/>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25" w:name="_Toc60776986"/>
      <w:bookmarkStart w:id="726" w:name="_Toc124712856"/>
      <w:r w:rsidRPr="00F43A82">
        <w:t>5.7.8.2</w:t>
      </w:r>
      <w:r w:rsidRPr="00F43A82">
        <w:tab/>
        <w:t>Void</w:t>
      </w:r>
      <w:bookmarkEnd w:id="725"/>
      <w:bookmarkEnd w:id="726"/>
    </w:p>
    <w:p w14:paraId="6FF8D5B5" w14:textId="77777777" w:rsidR="00394471" w:rsidRPr="00F43A82" w:rsidRDefault="00394471" w:rsidP="00394471">
      <w:pPr>
        <w:pStyle w:val="Heading4"/>
      </w:pPr>
      <w:bookmarkStart w:id="727" w:name="_Toc60776987"/>
      <w:bookmarkStart w:id="728" w:name="_Toc124712857"/>
      <w:r w:rsidRPr="00F43A82">
        <w:t>5.7.8.2a</w:t>
      </w:r>
      <w:r w:rsidRPr="00F43A82">
        <w:tab/>
        <w:t>Performing measurements</w:t>
      </w:r>
      <w:bookmarkEnd w:id="727"/>
      <w:bookmarkEnd w:id="728"/>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29" w:name="_Toc60776988"/>
      <w:bookmarkStart w:id="730" w:name="_Toc124712858"/>
      <w:r w:rsidRPr="00F43A82">
        <w:rPr>
          <w:rFonts w:eastAsia="Malgun Gothic"/>
          <w:lang w:eastAsia="ko-KR"/>
        </w:rPr>
        <w:t>5.7.8.3</w:t>
      </w:r>
      <w:r w:rsidRPr="00F43A82">
        <w:tab/>
        <w:t>T331 expiry or stop</w:t>
      </w:r>
      <w:bookmarkEnd w:id="729"/>
      <w:bookmarkEnd w:id="730"/>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31" w:name="_Toc60776989"/>
      <w:bookmarkStart w:id="732" w:name="_Toc124712859"/>
      <w:r w:rsidRPr="00F43A82">
        <w:rPr>
          <w:rFonts w:eastAsia="Malgun Gothic"/>
          <w:lang w:eastAsia="ko-KR"/>
        </w:rPr>
        <w:t>5.7.8.4</w:t>
      </w:r>
      <w:r w:rsidRPr="00F43A82">
        <w:tab/>
        <w:t>Cell re-selection or cell selection while T331 is running</w:t>
      </w:r>
      <w:bookmarkEnd w:id="731"/>
      <w:bookmarkEnd w:id="732"/>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33" w:name="_Toc60776990"/>
      <w:bookmarkStart w:id="734" w:name="_Toc124712860"/>
      <w:r w:rsidRPr="00F43A82">
        <w:t>5.7.9</w:t>
      </w:r>
      <w:r w:rsidRPr="00F43A82">
        <w:tab/>
        <w:t>Mobility history information</w:t>
      </w:r>
      <w:bookmarkEnd w:id="733"/>
      <w:bookmarkEnd w:id="734"/>
    </w:p>
    <w:p w14:paraId="07B2E18A" w14:textId="77777777" w:rsidR="00394471" w:rsidRPr="00F43A82" w:rsidRDefault="00394471" w:rsidP="00394471">
      <w:pPr>
        <w:pStyle w:val="Heading4"/>
      </w:pPr>
      <w:bookmarkStart w:id="735" w:name="_Toc60776991"/>
      <w:bookmarkStart w:id="736" w:name="_Toc124712861"/>
      <w:r w:rsidRPr="00F43A82">
        <w:t>5.7.9.1</w:t>
      </w:r>
      <w:r w:rsidRPr="00F43A82">
        <w:tab/>
        <w:t>General</w:t>
      </w:r>
      <w:bookmarkEnd w:id="735"/>
      <w:bookmarkEnd w:id="736"/>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37" w:name="_Toc60776992"/>
      <w:bookmarkStart w:id="738" w:name="_Toc124712862"/>
      <w:r w:rsidRPr="00F43A82">
        <w:t>5.7.9.2</w:t>
      </w:r>
      <w:r w:rsidRPr="00F43A82">
        <w:tab/>
        <w:t>Initiation</w:t>
      </w:r>
      <w:bookmarkEnd w:id="737"/>
      <w:bookmarkEnd w:id="738"/>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39" w:name="_Toc60776993"/>
      <w:bookmarkStart w:id="740" w:name="_Toc124712863"/>
      <w:r w:rsidRPr="00F43A82">
        <w:t>5.7.10</w:t>
      </w:r>
      <w:r w:rsidRPr="00F43A82">
        <w:tab/>
        <w:t>UE Information</w:t>
      </w:r>
      <w:bookmarkEnd w:id="739"/>
      <w:bookmarkEnd w:id="740"/>
    </w:p>
    <w:p w14:paraId="7738AC77" w14:textId="77777777" w:rsidR="00394471" w:rsidRPr="00F43A82" w:rsidRDefault="00394471" w:rsidP="00394471">
      <w:pPr>
        <w:pStyle w:val="Heading4"/>
      </w:pPr>
      <w:bookmarkStart w:id="741" w:name="_Toc60776994"/>
      <w:bookmarkStart w:id="742" w:name="_Toc124712864"/>
      <w:r w:rsidRPr="00F43A82">
        <w:t>5.7.10.1</w:t>
      </w:r>
      <w:r w:rsidRPr="00F43A82">
        <w:tab/>
        <w:t>General</w:t>
      </w:r>
      <w:bookmarkEnd w:id="741"/>
      <w:bookmarkEnd w:id="742"/>
    </w:p>
    <w:p w14:paraId="543D5447" w14:textId="5398CA9C" w:rsidR="00394471" w:rsidRPr="00F43A82" w:rsidRDefault="00483F84" w:rsidP="00394471">
      <w:pPr>
        <w:pStyle w:val="TH"/>
        <w:rPr>
          <w:sz w:val="22"/>
          <w:szCs w:val="22"/>
          <w:lang w:eastAsia="zh-CN"/>
        </w:rPr>
      </w:pPr>
      <w:r w:rsidRPr="00F43A82">
        <w:rPr>
          <w:noProof/>
        </w:rPr>
        <w:object w:dxaOrig="6975" w:dyaOrig="2580" w14:anchorId="4006272B">
          <v:shape id="_x0000_i1068" type="#_x0000_t75" alt="" style="width:347.95pt;height:129.55pt;mso-width-percent:0;mso-height-percent:0;mso-width-percent:0;mso-height-percent:0" o:ole="">
            <v:imagedata r:id="rId67" o:title=""/>
          </v:shape>
          <o:OLEObject Type="Embed" ProgID="Word.Picture.8" ShapeID="_x0000_i1068" DrawAspect="Content" ObjectID="_1739820881"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43" w:name="_Toc60776995"/>
      <w:bookmarkStart w:id="744" w:name="_Toc124712865"/>
      <w:r w:rsidRPr="00F43A82">
        <w:lastRenderedPageBreak/>
        <w:t>5.7.10.2</w:t>
      </w:r>
      <w:r w:rsidRPr="00F43A82">
        <w:tab/>
        <w:t>Initiation</w:t>
      </w:r>
      <w:bookmarkEnd w:id="743"/>
      <w:bookmarkEnd w:id="744"/>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45" w:name="_Toc60776996"/>
      <w:bookmarkStart w:id="746"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45"/>
      <w:bookmarkEnd w:id="746"/>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47" w:name="_Toc60776997"/>
      <w:bookmarkStart w:id="748" w:name="_Toc124712867"/>
      <w:r w:rsidRPr="00F43A82">
        <w:t>5.7.10.4</w:t>
      </w:r>
      <w:r w:rsidRPr="00F43A82">
        <w:tab/>
        <w:t xml:space="preserve">Actions upon successful completion of </w:t>
      </w:r>
      <w:r w:rsidR="00E84B6D" w:rsidRPr="00F43A82">
        <w:t xml:space="preserve">a </w:t>
      </w:r>
      <w:r w:rsidRPr="00F43A82">
        <w:t>random-access procedure</w:t>
      </w:r>
      <w:bookmarkEnd w:id="747"/>
      <w:r w:rsidR="00E84B6D" w:rsidRPr="00F43A82">
        <w:t xml:space="preserve"> or on completion of a request of on-demand system information</w:t>
      </w:r>
      <w:bookmarkEnd w:id="748"/>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49" w:name="_Toc60776998"/>
      <w:bookmarkStart w:id="750"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49"/>
      <w:bookmarkEnd w:id="750"/>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51" w:name="_Toc124712869"/>
      <w:bookmarkStart w:id="752" w:name="_Toc60776999"/>
      <w:r w:rsidRPr="00F43A82">
        <w:t>5.7.10.6</w:t>
      </w:r>
      <w:r w:rsidRPr="00F43A82">
        <w:tab/>
        <w:t>Actions for the successful handover report determination</w:t>
      </w:r>
      <w:bookmarkEnd w:id="751"/>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53" w:name="_Toc124712870"/>
      <w:r w:rsidRPr="00F43A82">
        <w:t>5.7.12</w:t>
      </w:r>
      <w:r w:rsidRPr="00F43A82">
        <w:tab/>
        <w:t>IAB Other Information</w:t>
      </w:r>
      <w:bookmarkEnd w:id="752"/>
      <w:bookmarkEnd w:id="753"/>
    </w:p>
    <w:p w14:paraId="4EF546E9" w14:textId="77777777" w:rsidR="00394471" w:rsidRPr="00F43A82" w:rsidRDefault="00394471" w:rsidP="00394471">
      <w:pPr>
        <w:pStyle w:val="Heading4"/>
      </w:pPr>
      <w:bookmarkStart w:id="754" w:name="_Toc60777000"/>
      <w:bookmarkStart w:id="755" w:name="_Toc124712871"/>
      <w:r w:rsidRPr="00F43A82">
        <w:t>5.7.12.1</w:t>
      </w:r>
      <w:r w:rsidRPr="00F43A82">
        <w:tab/>
        <w:t>General</w:t>
      </w:r>
      <w:bookmarkEnd w:id="754"/>
      <w:bookmarkEnd w:id="755"/>
    </w:p>
    <w:p w14:paraId="32AE3F39" w14:textId="27A1A7AD" w:rsidR="00394471" w:rsidRPr="00F43A82" w:rsidRDefault="00483F84" w:rsidP="00394471">
      <w:pPr>
        <w:pStyle w:val="TH"/>
        <w:rPr>
          <w:sz w:val="22"/>
          <w:szCs w:val="22"/>
          <w:lang w:eastAsia="zh-CN"/>
        </w:rPr>
      </w:pPr>
      <w:r w:rsidRPr="00F43A82">
        <w:rPr>
          <w:noProof/>
        </w:rPr>
        <w:object w:dxaOrig="6960" w:dyaOrig="2580" w14:anchorId="5B2DCB90">
          <v:shape id="_x0000_i1069" type="#_x0000_t75" alt="" style="width:347.95pt;height:129.55pt;mso-width-percent:0;mso-height-percent:0;mso-width-percent:0;mso-height-percent:0" o:ole="">
            <v:imagedata r:id="rId69" o:title=""/>
          </v:shape>
          <o:OLEObject Type="Embed" ProgID="Word.Picture.8" ShapeID="_x0000_i1069" DrawAspect="Content" ObjectID="_1739820882"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56" w:name="_Toc60777001"/>
      <w:bookmarkStart w:id="757" w:name="_Toc124712872"/>
      <w:r w:rsidRPr="00F43A82">
        <w:t>5.7.12.2</w:t>
      </w:r>
      <w:r w:rsidRPr="00F43A82">
        <w:tab/>
        <w:t>Initiation</w:t>
      </w:r>
      <w:bookmarkEnd w:id="756"/>
      <w:bookmarkEnd w:id="757"/>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58" w:name="_Toc60777002"/>
      <w:bookmarkStart w:id="759"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58"/>
      <w:bookmarkEnd w:id="759"/>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60" w:name="_Toc124712874"/>
      <w:r w:rsidRPr="00F43A82">
        <w:t>5.7.13</w:t>
      </w:r>
      <w:r w:rsidR="00B623BD" w:rsidRPr="00F43A82">
        <w:tab/>
        <w:t>RLM/BFD relaxation</w:t>
      </w:r>
      <w:bookmarkEnd w:id="760"/>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61"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61"/>
    </w:p>
    <w:p w14:paraId="445A9AEE" w14:textId="77777777" w:rsidR="00B623BD" w:rsidRPr="00F43A82" w:rsidRDefault="00B623BD" w:rsidP="00B623BD">
      <w:bookmarkStart w:id="762" w:name="OLE_LINK11"/>
      <w:bookmarkStart w:id="763"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62"/>
    <w:bookmarkEnd w:id="763"/>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64"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64"/>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65" w:name="_Toc124712877"/>
      <w:r w:rsidRPr="00F43A82">
        <w:t>5.7.14</w:t>
      </w:r>
      <w:r w:rsidR="0064192E" w:rsidRPr="00F43A82">
        <w:tab/>
        <w:t>UE Positioning Assistance Information</w:t>
      </w:r>
      <w:bookmarkEnd w:id="765"/>
    </w:p>
    <w:p w14:paraId="01C9C104" w14:textId="7E2CECE5" w:rsidR="0064192E" w:rsidRPr="00F43A82" w:rsidRDefault="009B1D75" w:rsidP="0064192E">
      <w:pPr>
        <w:pStyle w:val="Heading4"/>
      </w:pPr>
      <w:bookmarkStart w:id="766" w:name="_Toc124712878"/>
      <w:r w:rsidRPr="00F43A82">
        <w:t>5.7.14</w:t>
      </w:r>
      <w:r w:rsidR="0064192E" w:rsidRPr="00F43A82">
        <w:t>.1</w:t>
      </w:r>
      <w:r w:rsidR="0064192E" w:rsidRPr="00F43A82">
        <w:tab/>
        <w:t>General</w:t>
      </w:r>
      <w:bookmarkEnd w:id="766"/>
    </w:p>
    <w:p w14:paraId="363AEEC8" w14:textId="7FAA6BFD" w:rsidR="0064192E" w:rsidRPr="00F43A82" w:rsidRDefault="00483F84" w:rsidP="0064192E">
      <w:pPr>
        <w:pStyle w:val="TH"/>
        <w:rPr>
          <w:sz w:val="22"/>
          <w:szCs w:val="22"/>
          <w:lang w:eastAsia="zh-CN"/>
        </w:rPr>
      </w:pPr>
      <w:r w:rsidRPr="00F43A82">
        <w:rPr>
          <w:noProof/>
        </w:rPr>
        <w:object w:dxaOrig="7575" w:dyaOrig="2715" w14:anchorId="04CE2B05">
          <v:shape id="_x0000_i1070" type="#_x0000_t75" alt="" style="width:381.15pt;height:135.95pt;mso-width-percent:0;mso-height-percent:0;mso-width-percent:0;mso-height-percent:0" o:ole="">
            <v:imagedata r:id="rId71" o:title=""/>
          </v:shape>
          <o:OLEObject Type="Embed" ProgID="Word.Picture.8" ShapeID="_x0000_i1070" DrawAspect="Content" ObjectID="_1739820883"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67" w:name="_Toc124712879"/>
      <w:r w:rsidRPr="00F43A82">
        <w:t>5.7.14</w:t>
      </w:r>
      <w:r w:rsidR="0064192E" w:rsidRPr="00F43A82">
        <w:t>.2</w:t>
      </w:r>
      <w:r w:rsidR="0064192E" w:rsidRPr="00F43A82">
        <w:tab/>
        <w:t>Initiation</w:t>
      </w:r>
      <w:bookmarkEnd w:id="767"/>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68"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68"/>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69" w:name="_Toc124712881"/>
      <w:r w:rsidRPr="00F43A82">
        <w:t>5.7.15</w:t>
      </w:r>
      <w:r w:rsidR="0064192E" w:rsidRPr="00F43A82">
        <w:tab/>
      </w:r>
      <w:r w:rsidR="00892680" w:rsidRPr="00F43A82">
        <w:t>Void</w:t>
      </w:r>
      <w:bookmarkEnd w:id="769"/>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70" w:name="_Toc46480779"/>
      <w:bookmarkStart w:id="771" w:name="_Toc46483247"/>
      <w:bookmarkStart w:id="772" w:name="_Toc37082152"/>
      <w:bookmarkStart w:id="773" w:name="_Toc46482013"/>
      <w:bookmarkStart w:id="774" w:name="_Toc29343487"/>
      <w:bookmarkStart w:id="775" w:name="_Toc67997053"/>
      <w:bookmarkStart w:id="776" w:name="_Toc36939172"/>
      <w:bookmarkStart w:id="777" w:name="_Toc29342348"/>
      <w:bookmarkStart w:id="778" w:name="_Toc20487056"/>
      <w:bookmarkStart w:id="779" w:name="_Toc36846519"/>
      <w:bookmarkStart w:id="780" w:name="_Toc36566739"/>
      <w:bookmarkStart w:id="781" w:name="_Toc36810155"/>
      <w:r w:rsidRPr="00F43A82">
        <w:rPr>
          <w:rFonts w:ascii="Arial" w:hAnsi="Arial"/>
          <w:sz w:val="28"/>
        </w:rPr>
        <w:t>5.7.16</w:t>
      </w:r>
      <w:r w:rsidR="00811135" w:rsidRPr="00F43A82">
        <w:rPr>
          <w:rFonts w:ascii="Arial" w:hAnsi="Arial"/>
          <w:sz w:val="28"/>
        </w:rPr>
        <w:tab/>
        <w:t>Application layer measurement reporting</w:t>
      </w:r>
      <w:bookmarkEnd w:id="770"/>
      <w:bookmarkEnd w:id="771"/>
      <w:bookmarkEnd w:id="772"/>
      <w:bookmarkEnd w:id="773"/>
      <w:bookmarkEnd w:id="774"/>
      <w:bookmarkEnd w:id="775"/>
      <w:bookmarkEnd w:id="776"/>
      <w:bookmarkEnd w:id="777"/>
      <w:bookmarkEnd w:id="778"/>
      <w:bookmarkEnd w:id="779"/>
      <w:bookmarkEnd w:id="780"/>
      <w:bookmarkEnd w:id="781"/>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782" w:name="_Toc20487057"/>
      <w:bookmarkStart w:id="783" w:name="_Toc36810156"/>
      <w:bookmarkStart w:id="784" w:name="_Toc37082153"/>
      <w:bookmarkStart w:id="785" w:name="_Toc36939173"/>
      <w:bookmarkStart w:id="786" w:name="_Toc29342349"/>
      <w:bookmarkStart w:id="787" w:name="_Toc36846520"/>
      <w:bookmarkStart w:id="788" w:name="_Toc46482014"/>
      <w:bookmarkStart w:id="789" w:name="_Toc67997054"/>
      <w:bookmarkStart w:id="790" w:name="_Toc29343488"/>
      <w:bookmarkStart w:id="791" w:name="_Toc36566740"/>
      <w:bookmarkStart w:id="792" w:name="_Toc46480780"/>
      <w:bookmarkStart w:id="793"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782"/>
      <w:bookmarkEnd w:id="783"/>
      <w:bookmarkEnd w:id="784"/>
      <w:bookmarkEnd w:id="785"/>
      <w:bookmarkEnd w:id="786"/>
      <w:bookmarkEnd w:id="787"/>
      <w:bookmarkEnd w:id="788"/>
      <w:bookmarkEnd w:id="789"/>
      <w:bookmarkEnd w:id="790"/>
      <w:bookmarkEnd w:id="791"/>
      <w:bookmarkEnd w:id="792"/>
      <w:bookmarkEnd w:id="793"/>
    </w:p>
    <w:bookmarkStart w:id="794" w:name="_MON_1681668510"/>
    <w:bookmarkEnd w:id="794"/>
    <w:p w14:paraId="7CF04B93" w14:textId="47FDC870" w:rsidR="00811135" w:rsidRPr="00F43A82" w:rsidRDefault="00483F84" w:rsidP="00787A3F">
      <w:pPr>
        <w:pStyle w:val="TH"/>
      </w:pPr>
      <w:r w:rsidRPr="00F43A82">
        <w:rPr>
          <w:noProof/>
        </w:rPr>
        <w:object w:dxaOrig="6855" w:dyaOrig="2535" w14:anchorId="6402AD20">
          <v:shape id="_x0000_i1071" type="#_x0000_t75" alt="" style="width:345.8pt;height:129pt;mso-width-percent:0;mso-height-percent:0;mso-width-percent:0;mso-height-percent:0" o:ole="">
            <v:imagedata r:id="rId73" o:title=""/>
          </v:shape>
          <o:OLEObject Type="Embed" ProgID="Word.Picture.8" ShapeID="_x0000_i1071" DrawAspect="Content" ObjectID="_1739820884"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795"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95"/>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7A1628C4" w:rsidR="005B207F" w:rsidRPr="00F43A82" w:rsidRDefault="005B207F" w:rsidP="005B207F">
      <w:pPr>
        <w:pStyle w:val="B3"/>
        <w:ind w:left="1418"/>
        <w:rPr>
          <w:ins w:id="808" w:author="Ericsson" w:date="2023-03-06T16:58:00Z"/>
        </w:rPr>
      </w:pPr>
      <w:ins w:id="809" w:author="Ericsson" w:date="2023-03-06T16:58:00Z">
        <w:r w:rsidRPr="00F43A82">
          <w:t>4&gt;</w:t>
        </w:r>
        <w:commentRangeStart w:id="810"/>
        <w:r w:rsidRPr="00F43A82">
          <w:tab/>
          <w:t>set the</w:t>
        </w:r>
      </w:ins>
      <w:ins w:id="811" w:author="Ericsson" w:date="2023-03-06T16:59:00Z">
        <w:r>
          <w:t xml:space="preserve"> list of</w:t>
        </w:r>
      </w:ins>
      <w:ins w:id="812" w:author="Ericsson" w:date="2023-03-06T16:58:00Z">
        <w:r w:rsidRPr="00F43A82">
          <w:t xml:space="preserve"> </w:t>
        </w:r>
      </w:ins>
      <w:ins w:id="813" w:author="Ericsson" w:date="2023-03-06T17:58:00Z">
        <w:r w:rsidR="003756B4" w:rsidRPr="000A1554">
          <w:rPr>
            <w:i/>
            <w:iCs/>
          </w:rPr>
          <w:t>QF</w:t>
        </w:r>
      </w:ins>
      <w:ins w:id="814" w:author="Ericsson" w:date="2023-03-06T17:57:00Z">
        <w:r w:rsidR="003756B4" w:rsidRPr="000A1554">
          <w:rPr>
            <w:i/>
            <w:iCs/>
          </w:rPr>
          <w:t>I</w:t>
        </w:r>
        <w:r w:rsidR="003756B4" w:rsidRPr="003756B4">
          <w:t xml:space="preserve"> values</w:t>
        </w:r>
      </w:ins>
      <w:ins w:id="815" w:author="Ericsson" w:date="2023-03-06T16:58:00Z">
        <w:r w:rsidRPr="00F43A82">
          <w:t xml:space="preserve"> in the </w:t>
        </w:r>
      </w:ins>
      <w:commentRangeStart w:id="816"/>
      <w:proofErr w:type="spellStart"/>
      <w:ins w:id="817" w:author="Ericsson" w:date="2023-03-06T17:00:00Z">
        <w:r w:rsidRPr="005B207F">
          <w:rPr>
            <w:i/>
            <w:iCs/>
          </w:rPr>
          <w:t>qfi-perSessionIdList</w:t>
        </w:r>
        <w:proofErr w:type="spellEnd"/>
        <w:r>
          <w:t xml:space="preserve"> </w:t>
        </w:r>
      </w:ins>
      <w:commentRangeEnd w:id="816"/>
      <w:r w:rsidR="0057727D">
        <w:rPr>
          <w:rStyle w:val="CommentReference"/>
        </w:rPr>
        <w:commentReference w:id="816"/>
      </w:r>
      <w:ins w:id="818" w:author="Ericsson" w:date="2023-03-06T17:00:00Z">
        <w:r>
          <w:t xml:space="preserve">associated to the </w:t>
        </w:r>
        <w:r w:rsidRPr="00F43A82">
          <w:t>PDU session ID</w:t>
        </w:r>
        <w:r>
          <w:t xml:space="preserve"> according to the recei</w:t>
        </w:r>
      </w:ins>
      <w:ins w:id="819" w:author="Ericsson" w:date="2023-03-06T17:02:00Z">
        <w:r w:rsidR="00B115C4">
          <w:t xml:space="preserve">ved </w:t>
        </w:r>
      </w:ins>
      <w:ins w:id="820" w:author="Ericsson" w:date="2023-03-06T17:01:00Z">
        <w:r>
          <w:t>QoS flow IDs per PDU session</w:t>
        </w:r>
      </w:ins>
      <w:ins w:id="821" w:author="Ericsson" w:date="2023-03-06T16:58:00Z">
        <w:r w:rsidRPr="00F43A82">
          <w:t>;</w:t>
        </w:r>
      </w:ins>
      <w:commentRangeEnd w:id="810"/>
      <w:r w:rsidR="00D874B8">
        <w:rPr>
          <w:rStyle w:val="CommentReference"/>
        </w:rPr>
        <w:commentReference w:id="810"/>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22" w:name="_Toc124712882"/>
      <w:bookmarkStart w:id="823" w:name="_Toc60777003"/>
      <w:r w:rsidRPr="00F43A82">
        <w:t>5.7.17</w:t>
      </w:r>
      <w:r w:rsidRPr="00F43A82">
        <w:tab/>
        <w:t>Derivation of pathloss reference for TA validation of SRS for Positioning transmission and CG-SDT in RRC_INACTIVE</w:t>
      </w:r>
      <w:bookmarkEnd w:id="822"/>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24" w:name="_Toc124712883"/>
      <w:r w:rsidRPr="00F43A82">
        <w:t>5.8</w:t>
      </w:r>
      <w:r w:rsidRPr="00F43A82">
        <w:tab/>
        <w:t>Sidelink</w:t>
      </w:r>
      <w:bookmarkEnd w:id="823"/>
      <w:bookmarkEnd w:id="824"/>
    </w:p>
    <w:p w14:paraId="68F6483A" w14:textId="77777777" w:rsidR="00394471" w:rsidRPr="00F43A82" w:rsidRDefault="00394471" w:rsidP="00394471">
      <w:pPr>
        <w:pStyle w:val="Heading3"/>
      </w:pPr>
      <w:bookmarkStart w:id="825" w:name="_Toc60777004"/>
      <w:bookmarkStart w:id="826" w:name="_Toc124712884"/>
      <w:r w:rsidRPr="00F43A82">
        <w:t>5.8.1</w:t>
      </w:r>
      <w:r w:rsidRPr="00F43A82">
        <w:tab/>
        <w:t>General</w:t>
      </w:r>
      <w:bookmarkEnd w:id="825"/>
      <w:bookmarkEnd w:id="826"/>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27"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28" w:name="_Toc124712885"/>
      <w:r w:rsidRPr="00F43A82">
        <w:t>5.8.2</w:t>
      </w:r>
      <w:r w:rsidRPr="00F43A82">
        <w:tab/>
        <w:t>Conditions for NR sidelink communication</w:t>
      </w:r>
      <w:r w:rsidR="00BD7E37" w:rsidRPr="00F43A82">
        <w:t>/discovery</w:t>
      </w:r>
      <w:r w:rsidRPr="00F43A82">
        <w:t xml:space="preserve"> operation</w:t>
      </w:r>
      <w:bookmarkEnd w:id="827"/>
      <w:bookmarkEnd w:id="828"/>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29" w:name="_Toc60777006"/>
      <w:bookmarkStart w:id="830" w:name="_Toc124712886"/>
      <w:r w:rsidRPr="00F43A82">
        <w:lastRenderedPageBreak/>
        <w:t>5.8.3</w:t>
      </w:r>
      <w:r w:rsidRPr="00F43A82">
        <w:tab/>
        <w:t>Sidelink UE information for NR sidelink communication</w:t>
      </w:r>
      <w:bookmarkEnd w:id="829"/>
      <w:r w:rsidR="00BD7E37" w:rsidRPr="00F43A82">
        <w:t>/discovery</w:t>
      </w:r>
      <w:bookmarkEnd w:id="830"/>
    </w:p>
    <w:p w14:paraId="16ECCE58" w14:textId="77777777" w:rsidR="00394471" w:rsidRPr="00F43A82" w:rsidRDefault="00394471" w:rsidP="00394471">
      <w:pPr>
        <w:pStyle w:val="Heading4"/>
        <w:rPr>
          <w:noProof/>
        </w:rPr>
      </w:pPr>
      <w:bookmarkStart w:id="831" w:name="_Toc60777007"/>
      <w:bookmarkStart w:id="832" w:name="_Toc124712887"/>
      <w:r w:rsidRPr="00F43A82">
        <w:t>5.8.</w:t>
      </w:r>
      <w:r w:rsidRPr="00F43A82">
        <w:rPr>
          <w:lang w:eastAsia="zh-CN"/>
        </w:rPr>
        <w:t>3</w:t>
      </w:r>
      <w:r w:rsidRPr="00F43A82">
        <w:t>.1</w:t>
      </w:r>
      <w:r w:rsidRPr="00F43A82">
        <w:tab/>
        <w:t>General</w:t>
      </w:r>
      <w:bookmarkEnd w:id="831"/>
      <w:bookmarkEnd w:id="832"/>
    </w:p>
    <w:p w14:paraId="15B4CB6E" w14:textId="6DFF5085" w:rsidR="00394471" w:rsidRPr="00F43A82" w:rsidRDefault="00483F84" w:rsidP="00394471">
      <w:pPr>
        <w:pStyle w:val="TH"/>
      </w:pPr>
      <w:r w:rsidRPr="00F43A82">
        <w:rPr>
          <w:rFonts w:ascii="Calibri Light" w:eastAsia="DotumChe" w:hAnsi="Calibri Light"/>
          <w:noProof/>
          <w:lang w:eastAsia="en-US"/>
        </w:rPr>
        <w:object w:dxaOrig="4065" w:dyaOrig="2040" w14:anchorId="75A9EDAC">
          <v:shape id="_x0000_i1072" type="#_x0000_t75" alt="" style="width:205.05pt;height:102pt;mso-width-percent:0;mso-height-percent:0;mso-width-percent:0;mso-height-percent:0" o:ole=""/>
          <o:OLEObject Type="Embed" ProgID="Mscgen.Chart" ShapeID="_x0000_i1072" DrawAspect="Content" ObjectID="_1739820885"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33"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34" w:name="_Toc124712888"/>
      <w:r w:rsidRPr="00F43A82">
        <w:t>5.8.</w:t>
      </w:r>
      <w:r w:rsidRPr="00F43A82">
        <w:rPr>
          <w:lang w:eastAsia="zh-CN"/>
        </w:rPr>
        <w:t>3</w:t>
      </w:r>
      <w:r w:rsidRPr="00F43A82">
        <w:t>.2</w:t>
      </w:r>
      <w:r w:rsidRPr="00F43A82">
        <w:tab/>
        <w:t>Initiation</w:t>
      </w:r>
      <w:bookmarkEnd w:id="833"/>
      <w:bookmarkEnd w:id="834"/>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35"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36"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35"/>
      <w:bookmarkEnd w:id="836"/>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37" w:name="_Toc60777010"/>
      <w:bookmarkStart w:id="838" w:name="_Toc124712890"/>
      <w:r w:rsidRPr="00F43A82">
        <w:t>5.8.4</w:t>
      </w:r>
      <w:r w:rsidRPr="00F43A82">
        <w:tab/>
        <w:t>Void</w:t>
      </w:r>
      <w:bookmarkEnd w:id="837"/>
      <w:bookmarkEnd w:id="838"/>
    </w:p>
    <w:p w14:paraId="1F968F3A" w14:textId="0C15324E" w:rsidR="00394471" w:rsidRPr="00F43A82" w:rsidRDefault="00394471" w:rsidP="00394471">
      <w:pPr>
        <w:pStyle w:val="Heading3"/>
      </w:pPr>
      <w:bookmarkStart w:id="839" w:name="_Toc60777011"/>
      <w:bookmarkStart w:id="840" w:name="_Toc124712891"/>
      <w:r w:rsidRPr="00F43A82">
        <w:t>5.8.5</w:t>
      </w:r>
      <w:r w:rsidRPr="00F43A82">
        <w:tab/>
        <w:t>Sidelink synchronisation information transmission for NR sidelink communication</w:t>
      </w:r>
      <w:bookmarkEnd w:id="839"/>
      <w:r w:rsidR="00BD7E37" w:rsidRPr="00F43A82">
        <w:t>/discovery</w:t>
      </w:r>
      <w:bookmarkEnd w:id="840"/>
    </w:p>
    <w:p w14:paraId="6E015D8A" w14:textId="77777777" w:rsidR="00394471" w:rsidRPr="00F43A82" w:rsidRDefault="00394471" w:rsidP="00394471">
      <w:pPr>
        <w:pStyle w:val="Heading4"/>
      </w:pPr>
      <w:bookmarkStart w:id="841" w:name="_Toc60777012"/>
      <w:bookmarkStart w:id="842" w:name="_Toc124712892"/>
      <w:r w:rsidRPr="00F43A82">
        <w:t>5.8.5.1</w:t>
      </w:r>
      <w:r w:rsidRPr="00F43A82">
        <w:tab/>
        <w:t>General</w:t>
      </w:r>
      <w:bookmarkEnd w:id="841"/>
      <w:bookmarkEnd w:id="842"/>
    </w:p>
    <w:p w14:paraId="456E5D2F" w14:textId="76C0E45E" w:rsidR="00394471" w:rsidRPr="00F43A82" w:rsidRDefault="00483F84" w:rsidP="00394471">
      <w:pPr>
        <w:pStyle w:val="TH"/>
      </w:pPr>
      <w:r w:rsidRPr="00F43A82">
        <w:rPr>
          <w:rFonts w:ascii="Times New Roman" w:eastAsia="DotumChe" w:hAnsi="Times New Roman"/>
          <w:noProof/>
          <w:lang w:eastAsia="en-US"/>
        </w:rPr>
        <w:object w:dxaOrig="7365" w:dyaOrig="2565" w14:anchorId="210B48D2">
          <v:shape id="_x0000_i1073" type="#_x0000_t75" alt="" style="width:369.1pt;height:129pt;mso-width-percent:0;mso-height-percent:0;mso-width-percent:0;mso-height-percent:0" o:ole=""/>
          <o:OLEObject Type="Embed" ProgID="Mscgen.Chart" ShapeID="_x0000_i1073" DrawAspect="Content" ObjectID="_1739820886"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483F84" w:rsidP="00394471">
      <w:pPr>
        <w:pStyle w:val="TH"/>
      </w:pPr>
      <w:r w:rsidRPr="00F43A82">
        <w:rPr>
          <w:rFonts w:ascii="Times New Roman" w:hAnsi="Times New Roman"/>
          <w:noProof/>
        </w:rPr>
        <w:object w:dxaOrig="8805" w:dyaOrig="2085" w14:anchorId="6D4C728B">
          <v:shape id="_x0000_i1074" type="#_x0000_t75" alt="" style="width:441.9pt;height:104.1pt;mso-width-percent:0;mso-height-percent:0;mso-width-percent:0;mso-height-percent:0" o:ole=""/>
          <o:OLEObject Type="Embed" ProgID="Mscgen.Chart" ShapeID="_x0000_i1074" DrawAspect="Content" ObjectID="_1739820887"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43" w:name="_Toc60777013"/>
      <w:bookmarkStart w:id="844" w:name="_Toc124712893"/>
      <w:r w:rsidRPr="00F43A82">
        <w:t>5.8.5.2</w:t>
      </w:r>
      <w:r w:rsidRPr="00F43A82">
        <w:tab/>
        <w:t>Initiation</w:t>
      </w:r>
      <w:bookmarkEnd w:id="843"/>
      <w:bookmarkEnd w:id="844"/>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45" w:name="_Toc60777014"/>
      <w:bookmarkStart w:id="846" w:name="_Toc124712894"/>
      <w:r w:rsidRPr="00F43A82">
        <w:t>5.8.5.3</w:t>
      </w:r>
      <w:r w:rsidRPr="00F43A82">
        <w:tab/>
        <w:t>Transmission of SLSS</w:t>
      </w:r>
      <w:bookmarkEnd w:id="845"/>
      <w:bookmarkEnd w:id="846"/>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47" w:name="_Toc60777015"/>
      <w:bookmarkStart w:id="848" w:name="_Toc124712895"/>
      <w:r w:rsidRPr="00F43A82">
        <w:t>5.8.5a</w:t>
      </w:r>
      <w:r w:rsidRPr="00F43A82">
        <w:tab/>
        <w:t>Sidelink synchronisation information transmission for V2X sidelink communication</w:t>
      </w:r>
      <w:bookmarkEnd w:id="847"/>
      <w:bookmarkEnd w:id="848"/>
    </w:p>
    <w:p w14:paraId="549BB199" w14:textId="77777777" w:rsidR="00394471" w:rsidRPr="00F43A82" w:rsidRDefault="00394471" w:rsidP="00394471">
      <w:pPr>
        <w:pStyle w:val="Heading4"/>
      </w:pPr>
      <w:bookmarkStart w:id="849" w:name="_Toc60777016"/>
      <w:bookmarkStart w:id="850" w:name="_Toc124712896"/>
      <w:r w:rsidRPr="00F43A82">
        <w:t>5.8.5a.1</w:t>
      </w:r>
      <w:r w:rsidRPr="00F43A82">
        <w:tab/>
        <w:t>General</w:t>
      </w:r>
      <w:bookmarkEnd w:id="849"/>
      <w:bookmarkEnd w:id="850"/>
    </w:p>
    <w:p w14:paraId="73F90B0D" w14:textId="3786F846" w:rsidR="00394471" w:rsidRPr="00F43A82" w:rsidRDefault="00483F84" w:rsidP="00394471">
      <w:pPr>
        <w:pStyle w:val="TH"/>
      </w:pPr>
      <w:r w:rsidRPr="00F43A82">
        <w:rPr>
          <w:rFonts w:ascii="Times New Roman" w:eastAsia="DotumChe" w:hAnsi="Times New Roman"/>
          <w:noProof/>
          <w:lang w:eastAsia="en-US"/>
        </w:rPr>
        <w:object w:dxaOrig="7740" w:dyaOrig="2520" w14:anchorId="7FE627EC">
          <v:shape id="_x0000_i1075" type="#_x0000_t75" alt="" style="width:388.1pt;height:127.15pt;mso-width-percent:0;mso-height-percent:0;mso-width-percent:0;mso-height-percent:0" o:ole=""/>
          <o:OLEObject Type="Embed" ProgID="Mscgen.Chart" ShapeID="_x0000_i1075" DrawAspect="Content" ObjectID="_1739820888"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483F84" w:rsidP="00394471">
      <w:pPr>
        <w:pStyle w:val="TH"/>
      </w:pPr>
      <w:r w:rsidRPr="00F43A82">
        <w:rPr>
          <w:rFonts w:ascii="Times New Roman" w:hAnsi="Times New Roman"/>
          <w:noProof/>
        </w:rPr>
        <w:object w:dxaOrig="8805" w:dyaOrig="2085" w14:anchorId="249054DC">
          <v:shape id="_x0000_i1076" type="#_x0000_t75" alt="" style="width:441.9pt;height:104.1pt;mso-width-percent:0;mso-height-percent:0;mso-width-percent:0;mso-height-percent:0" o:ole=""/>
          <o:OLEObject Type="Embed" ProgID="Mscgen.Chart" ShapeID="_x0000_i1076" DrawAspect="Content" ObjectID="_1739820889"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51" w:name="_Toc60777017"/>
      <w:bookmarkStart w:id="852" w:name="_Toc124712897"/>
      <w:r w:rsidRPr="00F43A82">
        <w:t>5.8.5a.2</w:t>
      </w:r>
      <w:r w:rsidRPr="00F43A82">
        <w:tab/>
        <w:t>Initiation</w:t>
      </w:r>
      <w:bookmarkEnd w:id="851"/>
      <w:bookmarkEnd w:id="852"/>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53" w:name="_Toc60777018"/>
      <w:bookmarkStart w:id="854" w:name="_Toc124712898"/>
      <w:r w:rsidRPr="00F43A82">
        <w:t>5.8.6</w:t>
      </w:r>
      <w:r w:rsidRPr="00F43A82">
        <w:tab/>
        <w:t>Sidelink synchronisation reference</w:t>
      </w:r>
      <w:bookmarkEnd w:id="853"/>
      <w:bookmarkEnd w:id="854"/>
    </w:p>
    <w:p w14:paraId="3FE1FA26" w14:textId="77777777" w:rsidR="00394471" w:rsidRPr="00F43A82" w:rsidRDefault="00394471" w:rsidP="00394471">
      <w:pPr>
        <w:pStyle w:val="Heading4"/>
      </w:pPr>
      <w:bookmarkStart w:id="855" w:name="_Toc60777019"/>
      <w:bookmarkStart w:id="856" w:name="_Toc124712899"/>
      <w:r w:rsidRPr="00F43A82">
        <w:t>5.8.6.1</w:t>
      </w:r>
      <w:r w:rsidRPr="00F43A82">
        <w:tab/>
        <w:t>General</w:t>
      </w:r>
      <w:bookmarkEnd w:id="855"/>
      <w:bookmarkEnd w:id="856"/>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57" w:name="_Toc60777020"/>
      <w:bookmarkStart w:id="858" w:name="_Toc124712900"/>
      <w:r w:rsidRPr="00F43A82">
        <w:t>5.8.6.2</w:t>
      </w:r>
      <w:r w:rsidRPr="00F43A82">
        <w:tab/>
        <w:t>Selection and reselection of synchronisation reference</w:t>
      </w:r>
      <w:bookmarkEnd w:id="857"/>
      <w:bookmarkEnd w:id="858"/>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59" w:name="_Toc60777021"/>
      <w:bookmarkStart w:id="860" w:name="_Toc124712901"/>
      <w:r w:rsidRPr="00F43A82">
        <w:t>5.8.6.3</w:t>
      </w:r>
      <w:r w:rsidRPr="00F43A82">
        <w:tab/>
        <w:t>Sidelink communication transmission reference cell selection</w:t>
      </w:r>
      <w:bookmarkEnd w:id="859"/>
      <w:bookmarkEnd w:id="860"/>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61" w:name="_Toc60777022"/>
      <w:bookmarkStart w:id="862" w:name="_Toc124712902"/>
      <w:r w:rsidRPr="00F43A82">
        <w:t>5.8.7</w:t>
      </w:r>
      <w:r w:rsidRPr="00F43A82">
        <w:tab/>
        <w:t>Sidelink communication reception</w:t>
      </w:r>
      <w:bookmarkEnd w:id="861"/>
      <w:bookmarkEnd w:id="862"/>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63" w:name="_Toc60777023"/>
      <w:bookmarkStart w:id="864" w:name="_Toc124712903"/>
      <w:r w:rsidRPr="00F43A82">
        <w:t>5.8.8</w:t>
      </w:r>
      <w:r w:rsidRPr="00F43A82">
        <w:tab/>
        <w:t>Sidelink communication transmission</w:t>
      </w:r>
      <w:bookmarkEnd w:id="863"/>
      <w:bookmarkEnd w:id="864"/>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65" w:name="_Toc60777024"/>
      <w:bookmarkStart w:id="866"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65"/>
      <w:bookmarkEnd w:id="866"/>
    </w:p>
    <w:p w14:paraId="578882C7" w14:textId="77777777" w:rsidR="00394471" w:rsidRPr="00F43A82" w:rsidRDefault="00394471" w:rsidP="00394471">
      <w:pPr>
        <w:pStyle w:val="Heading4"/>
      </w:pPr>
      <w:bookmarkStart w:id="867" w:name="_Toc60777025"/>
      <w:bookmarkStart w:id="868" w:name="_Toc124712905"/>
      <w:r w:rsidRPr="00F43A82">
        <w:t>5.8.9.1</w:t>
      </w:r>
      <w:r w:rsidRPr="00F43A82">
        <w:tab/>
        <w:t>Sidelink RRC reconfiguration</w:t>
      </w:r>
      <w:bookmarkEnd w:id="867"/>
      <w:bookmarkEnd w:id="868"/>
    </w:p>
    <w:p w14:paraId="2B0DFE43" w14:textId="77777777" w:rsidR="00394471" w:rsidRPr="00F43A82" w:rsidRDefault="00394471" w:rsidP="00394471">
      <w:pPr>
        <w:pStyle w:val="Heading5"/>
      </w:pPr>
      <w:bookmarkStart w:id="869" w:name="_Toc60777026"/>
      <w:bookmarkStart w:id="870" w:name="_Toc124712906"/>
      <w:r w:rsidRPr="00F43A82">
        <w:rPr>
          <w:rFonts w:eastAsia="MS Mincho"/>
        </w:rPr>
        <w:t>5.8.9.1.1</w:t>
      </w:r>
      <w:r w:rsidRPr="00F43A82">
        <w:rPr>
          <w:rFonts w:eastAsia="MS Mincho"/>
        </w:rPr>
        <w:tab/>
      </w:r>
      <w:r w:rsidRPr="00F43A82">
        <w:t>General</w:t>
      </w:r>
      <w:bookmarkEnd w:id="869"/>
      <w:bookmarkEnd w:id="870"/>
    </w:p>
    <w:p w14:paraId="52E00E61" w14:textId="77777777" w:rsidR="00394471" w:rsidRPr="00F43A82" w:rsidRDefault="00394471" w:rsidP="00394471">
      <w:pPr>
        <w:pStyle w:val="TH"/>
        <w:rPr>
          <w:noProof/>
        </w:rPr>
      </w:pPr>
    </w:p>
    <w:p w14:paraId="7894885C" w14:textId="31050ACC" w:rsidR="00394471" w:rsidRPr="00F43A82" w:rsidRDefault="00483F84" w:rsidP="00394471">
      <w:pPr>
        <w:pStyle w:val="TH"/>
      </w:pPr>
      <w:r w:rsidRPr="00F43A82">
        <w:rPr>
          <w:noProof/>
        </w:rPr>
        <w:object w:dxaOrig="4860" w:dyaOrig="2145" w14:anchorId="47F213CF">
          <v:shape id="_x0000_i1077" type="#_x0000_t75" alt="" style="width:243.05pt;height:106pt;mso-width-percent:0;mso-height-percent:0;mso-width-percent:0;mso-height-percent:0" o:ole=""/>
          <o:OLEObject Type="Embed" ProgID="Mscgen.Chart" ShapeID="_x0000_i1077" DrawAspect="Content" ObjectID="_1739820890"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483F84" w:rsidP="00394471">
      <w:pPr>
        <w:pStyle w:val="TH"/>
      </w:pPr>
      <w:r w:rsidRPr="00F43A82">
        <w:rPr>
          <w:noProof/>
        </w:rPr>
        <w:object w:dxaOrig="4740" w:dyaOrig="2145" w14:anchorId="30C3C566">
          <v:shape id="_x0000_i1078" type="#_x0000_t75" alt="" style="width:236.9pt;height:106pt;mso-width-percent:0;mso-height-percent:0;mso-width-percent:0;mso-height-percent:0" o:ole=""/>
          <o:OLEObject Type="Embed" ProgID="Mscgen.Chart" ShapeID="_x0000_i1078" DrawAspect="Content" ObjectID="_1739820891"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71" w:name="_Toc60777027"/>
      <w:bookmarkStart w:id="872"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71"/>
      <w:bookmarkEnd w:id="872"/>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873" w:name="_Toc60777028"/>
      <w:bookmarkStart w:id="874"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873"/>
      <w:bookmarkEnd w:id="874"/>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875" w:name="_Toc60777029"/>
      <w:bookmarkStart w:id="876" w:name="_Toc124712909"/>
      <w:r w:rsidRPr="00F43A82">
        <w:rPr>
          <w:rFonts w:eastAsia="MS Mincho"/>
        </w:rPr>
        <w:lastRenderedPageBreak/>
        <w:t>5.8.9.1.4</w:t>
      </w:r>
      <w:r w:rsidRPr="00F43A82">
        <w:rPr>
          <w:rFonts w:eastAsia="MS Mincho"/>
        </w:rPr>
        <w:tab/>
        <w:t>Void</w:t>
      </w:r>
      <w:bookmarkEnd w:id="875"/>
      <w:bookmarkEnd w:id="876"/>
    </w:p>
    <w:p w14:paraId="5946FF37" w14:textId="77777777" w:rsidR="00394471" w:rsidRPr="00F43A82" w:rsidRDefault="00394471" w:rsidP="00394471">
      <w:pPr>
        <w:pStyle w:val="Heading5"/>
        <w:rPr>
          <w:rFonts w:eastAsia="MS Mincho"/>
        </w:rPr>
      </w:pPr>
      <w:bookmarkStart w:id="877" w:name="_Toc60777030"/>
      <w:bookmarkStart w:id="878" w:name="_Toc124712910"/>
      <w:r w:rsidRPr="00F43A82">
        <w:rPr>
          <w:rFonts w:eastAsia="MS Mincho"/>
        </w:rPr>
        <w:t>5.8.9.1.5</w:t>
      </w:r>
      <w:r w:rsidRPr="00F43A82">
        <w:rPr>
          <w:rFonts w:eastAsia="MS Mincho"/>
        </w:rPr>
        <w:tab/>
        <w:t>Void</w:t>
      </w:r>
      <w:bookmarkEnd w:id="877"/>
      <w:bookmarkEnd w:id="878"/>
    </w:p>
    <w:p w14:paraId="13B9B700" w14:textId="77777777" w:rsidR="00394471" w:rsidRPr="00F43A82" w:rsidRDefault="00394471" w:rsidP="00394471">
      <w:pPr>
        <w:pStyle w:val="Heading5"/>
        <w:rPr>
          <w:rFonts w:eastAsia="MS Mincho"/>
        </w:rPr>
      </w:pPr>
      <w:bookmarkStart w:id="879" w:name="_Toc60777031"/>
      <w:bookmarkStart w:id="880" w:name="_Toc124712911"/>
      <w:r w:rsidRPr="00F43A82">
        <w:rPr>
          <w:rFonts w:eastAsia="MS Mincho"/>
        </w:rPr>
        <w:t>5.8.9.1.6</w:t>
      </w:r>
      <w:r w:rsidRPr="00F43A82">
        <w:rPr>
          <w:rFonts w:eastAsia="MS Mincho"/>
        </w:rPr>
        <w:tab/>
        <w:t>Void</w:t>
      </w:r>
      <w:bookmarkEnd w:id="879"/>
      <w:bookmarkEnd w:id="880"/>
    </w:p>
    <w:p w14:paraId="56AE428E" w14:textId="77777777" w:rsidR="00394471" w:rsidRPr="00F43A82" w:rsidRDefault="00394471" w:rsidP="00394471">
      <w:pPr>
        <w:pStyle w:val="Heading5"/>
        <w:rPr>
          <w:rFonts w:eastAsia="MS Mincho"/>
        </w:rPr>
      </w:pPr>
      <w:bookmarkStart w:id="881" w:name="_Toc60777032"/>
      <w:bookmarkStart w:id="882" w:name="_Toc124712912"/>
      <w:r w:rsidRPr="00F43A82">
        <w:rPr>
          <w:rFonts w:eastAsia="MS Mincho"/>
        </w:rPr>
        <w:t>5.8.9.1.7</w:t>
      </w:r>
      <w:r w:rsidRPr="00F43A82">
        <w:rPr>
          <w:rFonts w:eastAsia="MS Mincho"/>
        </w:rPr>
        <w:tab/>
        <w:t>Void</w:t>
      </w:r>
      <w:bookmarkEnd w:id="881"/>
      <w:bookmarkEnd w:id="882"/>
    </w:p>
    <w:p w14:paraId="763C2D54" w14:textId="77777777" w:rsidR="00394471" w:rsidRPr="00F43A82" w:rsidRDefault="00394471" w:rsidP="00394471">
      <w:pPr>
        <w:pStyle w:val="Heading5"/>
        <w:rPr>
          <w:rFonts w:eastAsia="MS Mincho"/>
        </w:rPr>
      </w:pPr>
      <w:bookmarkStart w:id="883" w:name="_Toc60777033"/>
      <w:bookmarkStart w:id="884"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883"/>
      <w:bookmarkEnd w:id="884"/>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885" w:name="_Toc60777034"/>
      <w:bookmarkStart w:id="886"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885"/>
      <w:bookmarkEnd w:id="886"/>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887" w:name="_Toc60777035"/>
      <w:bookmarkStart w:id="888" w:name="_Toc124712915"/>
      <w:r w:rsidRPr="00F43A82">
        <w:t>5.8.9.1a</w:t>
      </w:r>
      <w:r w:rsidRPr="00F43A82">
        <w:tab/>
        <w:t>Sidelink radio bearer management</w:t>
      </w:r>
      <w:bookmarkEnd w:id="887"/>
      <w:bookmarkEnd w:id="888"/>
    </w:p>
    <w:p w14:paraId="0A409E4C" w14:textId="77777777" w:rsidR="00394471" w:rsidRPr="00F43A82" w:rsidRDefault="00394471" w:rsidP="00394471">
      <w:pPr>
        <w:pStyle w:val="Heading5"/>
        <w:rPr>
          <w:rFonts w:eastAsia="MS Mincho"/>
        </w:rPr>
      </w:pPr>
      <w:bookmarkStart w:id="889" w:name="_Toc60777036"/>
      <w:bookmarkStart w:id="890" w:name="_Toc124712916"/>
      <w:r w:rsidRPr="00F43A82">
        <w:rPr>
          <w:rFonts w:eastAsia="MS Mincho"/>
        </w:rPr>
        <w:t>5.8.9.1a.1</w:t>
      </w:r>
      <w:r w:rsidRPr="00F43A82">
        <w:rPr>
          <w:rFonts w:eastAsia="MS Mincho"/>
        </w:rPr>
        <w:tab/>
        <w:t>Sidelink DRB release</w:t>
      </w:r>
      <w:bookmarkEnd w:id="889"/>
      <w:bookmarkEnd w:id="890"/>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891" w:name="_Toc60777037"/>
      <w:bookmarkStart w:id="892" w:name="_Toc124712917"/>
      <w:r w:rsidRPr="00F43A82">
        <w:rPr>
          <w:rFonts w:eastAsia="MS Mincho"/>
        </w:rPr>
        <w:lastRenderedPageBreak/>
        <w:t>5.8.9.1a.2</w:t>
      </w:r>
      <w:r w:rsidRPr="00F43A82">
        <w:rPr>
          <w:rFonts w:eastAsia="MS Mincho"/>
        </w:rPr>
        <w:tab/>
        <w:t>Sidelink DRB addition/modification</w:t>
      </w:r>
      <w:bookmarkEnd w:id="891"/>
      <w:bookmarkEnd w:id="892"/>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893" w:name="_Toc60777038"/>
      <w:bookmarkStart w:id="894" w:name="_Toc124712918"/>
      <w:r w:rsidRPr="00F43A82">
        <w:rPr>
          <w:rFonts w:eastAsia="MS Mincho"/>
        </w:rPr>
        <w:t>5.8.9.1a.3</w:t>
      </w:r>
      <w:r w:rsidRPr="00F43A82">
        <w:rPr>
          <w:rFonts w:eastAsia="MS Mincho"/>
        </w:rPr>
        <w:tab/>
        <w:t>Sidelink SRB release</w:t>
      </w:r>
      <w:bookmarkEnd w:id="893"/>
      <w:bookmarkEnd w:id="894"/>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895" w:name="_Toc60777039"/>
      <w:bookmarkStart w:id="896" w:name="_Toc124712919"/>
      <w:r w:rsidRPr="00F43A82">
        <w:rPr>
          <w:rFonts w:eastAsia="MS Mincho"/>
        </w:rPr>
        <w:t>5.8.9.1a.4</w:t>
      </w:r>
      <w:r w:rsidRPr="00F43A82">
        <w:rPr>
          <w:rFonts w:eastAsia="MS Mincho"/>
        </w:rPr>
        <w:tab/>
        <w:t>Sidelink SRB addition</w:t>
      </w:r>
      <w:bookmarkEnd w:id="895"/>
      <w:bookmarkEnd w:id="896"/>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897" w:name="_Toc60777040"/>
      <w:bookmarkStart w:id="898" w:name="_Toc124712920"/>
      <w:r w:rsidRPr="00F43A82">
        <w:t>5.8.9.2</w:t>
      </w:r>
      <w:r w:rsidRPr="00F43A82">
        <w:tab/>
        <w:t>Sidelink UE capability transfer</w:t>
      </w:r>
      <w:bookmarkEnd w:id="897"/>
      <w:bookmarkEnd w:id="898"/>
    </w:p>
    <w:p w14:paraId="2DAD8997" w14:textId="77777777" w:rsidR="00394471" w:rsidRPr="00F43A82" w:rsidRDefault="00394471" w:rsidP="00394471">
      <w:pPr>
        <w:pStyle w:val="Heading4"/>
      </w:pPr>
      <w:bookmarkStart w:id="899" w:name="_Toc60777041"/>
      <w:bookmarkStart w:id="900" w:name="_Toc124712921"/>
      <w:r w:rsidRPr="00F43A82">
        <w:t>5.8.9.2.1</w:t>
      </w:r>
      <w:r w:rsidRPr="00F43A82">
        <w:tab/>
        <w:t>General</w:t>
      </w:r>
      <w:bookmarkEnd w:id="899"/>
      <w:bookmarkEnd w:id="900"/>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483F84" w:rsidP="00394471">
      <w:pPr>
        <w:pStyle w:val="TH"/>
      </w:pPr>
      <w:r w:rsidRPr="00F43A82">
        <w:rPr>
          <w:noProof/>
        </w:rPr>
        <w:object w:dxaOrig="4440" w:dyaOrig="2055" w14:anchorId="6F029F50">
          <v:shape id="_x0000_i1079" type="#_x0000_t75" alt="" style="width:223.25pt;height:103.05pt;mso-width-percent:0;mso-height-percent:0;mso-width-percent:0;mso-height-percent:0" o:ole=""/>
          <o:OLEObject Type="Embed" ProgID="Mscgen.Chart" ShapeID="_x0000_i1079" DrawAspect="Content" ObjectID="_1739820892"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01" w:name="_Toc60777042"/>
      <w:bookmarkStart w:id="902" w:name="_Toc124712922"/>
      <w:r w:rsidRPr="00F43A82">
        <w:t>5.8.9.2.2</w:t>
      </w:r>
      <w:r w:rsidRPr="00F43A82">
        <w:tab/>
        <w:t>Initiation</w:t>
      </w:r>
      <w:bookmarkEnd w:id="901"/>
      <w:bookmarkEnd w:id="902"/>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03" w:name="_Toc60777043"/>
      <w:bookmarkStart w:id="904"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03"/>
      <w:bookmarkEnd w:id="904"/>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05" w:name="_Toc60777044"/>
      <w:bookmarkStart w:id="906" w:name="_Toc124712924"/>
      <w:r w:rsidRPr="00F43A82">
        <w:t>5.8.9.2.4</w:t>
      </w:r>
      <w:r w:rsidRPr="00F43A82">
        <w:tab/>
        <w:t xml:space="preserve">Actions related to reception of the </w:t>
      </w:r>
      <w:r w:rsidRPr="00F43A82">
        <w:rPr>
          <w:i/>
        </w:rPr>
        <w:t>UECapabilityEnquirySidelink</w:t>
      </w:r>
      <w:r w:rsidRPr="00F43A82">
        <w:t xml:space="preserve"> by the UE</w:t>
      </w:r>
      <w:bookmarkEnd w:id="905"/>
      <w:bookmarkEnd w:id="906"/>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07" w:name="_Toc60777045"/>
      <w:bookmarkStart w:id="908" w:name="_Toc124712925"/>
      <w:r w:rsidRPr="00F43A82">
        <w:t>5.8.9.3</w:t>
      </w:r>
      <w:r w:rsidRPr="00F43A82">
        <w:tab/>
        <w:t>Sidelink radio link failure related actions</w:t>
      </w:r>
      <w:bookmarkEnd w:id="907"/>
      <w:bookmarkEnd w:id="908"/>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09" w:name="_Toc60777046"/>
      <w:bookmarkStart w:id="910" w:name="_Toc124712926"/>
      <w:r w:rsidRPr="00F43A82">
        <w:t>5.8.9.4</w:t>
      </w:r>
      <w:r w:rsidRPr="00F43A82">
        <w:tab/>
        <w:t>Sidelink common control information</w:t>
      </w:r>
      <w:bookmarkEnd w:id="909"/>
      <w:bookmarkEnd w:id="910"/>
    </w:p>
    <w:p w14:paraId="130BEC59" w14:textId="77777777" w:rsidR="00394471" w:rsidRPr="00F43A82" w:rsidRDefault="00394471" w:rsidP="00394471">
      <w:pPr>
        <w:pStyle w:val="Heading5"/>
        <w:rPr>
          <w:rFonts w:eastAsia="MS Mincho"/>
        </w:rPr>
      </w:pPr>
      <w:bookmarkStart w:id="911" w:name="_Toc60777047"/>
      <w:bookmarkStart w:id="912" w:name="_Toc124712927"/>
      <w:r w:rsidRPr="00F43A82">
        <w:rPr>
          <w:rFonts w:eastAsia="MS Mincho"/>
        </w:rPr>
        <w:t>5.8.9.4.1</w:t>
      </w:r>
      <w:r w:rsidRPr="00F43A82">
        <w:rPr>
          <w:rFonts w:eastAsia="MS Mincho"/>
        </w:rPr>
        <w:tab/>
        <w:t>General</w:t>
      </w:r>
      <w:bookmarkEnd w:id="911"/>
      <w:bookmarkEnd w:id="912"/>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13" w:name="_Toc60777048"/>
      <w:bookmarkStart w:id="914"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13"/>
      <w:bookmarkEnd w:id="914"/>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15" w:name="_Toc60777049"/>
      <w:bookmarkStart w:id="916"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15"/>
      <w:bookmarkEnd w:id="916"/>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17" w:name="_Toc46439423"/>
      <w:bookmarkStart w:id="918" w:name="_Toc46444260"/>
      <w:bookmarkStart w:id="919" w:name="_Toc46487021"/>
      <w:bookmarkStart w:id="920" w:name="_Toc52836899"/>
      <w:bookmarkStart w:id="921" w:name="_Toc52837907"/>
      <w:bookmarkStart w:id="922" w:name="_Toc53006547"/>
      <w:bookmarkStart w:id="923" w:name="_Toc60777050"/>
      <w:bookmarkStart w:id="924" w:name="_Toc124712930"/>
      <w:r w:rsidRPr="00F43A82">
        <w:t>5.8.9.5</w:t>
      </w:r>
      <w:r w:rsidRPr="00F43A82">
        <w:tab/>
      </w:r>
      <w:bookmarkEnd w:id="917"/>
      <w:bookmarkEnd w:id="918"/>
      <w:bookmarkEnd w:id="919"/>
      <w:bookmarkEnd w:id="920"/>
      <w:bookmarkEnd w:id="921"/>
      <w:bookmarkEnd w:id="922"/>
      <w:r w:rsidRPr="00F43A82">
        <w:t>Actions related to PC5-RRC connection release requested by upper layers</w:t>
      </w:r>
      <w:bookmarkEnd w:id="923"/>
      <w:bookmarkEnd w:id="924"/>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25" w:name="_Toc124712931"/>
      <w:bookmarkStart w:id="926" w:name="_Toc60777051"/>
      <w:r w:rsidRPr="00F43A82">
        <w:t>5.8.9.6</w:t>
      </w:r>
      <w:r w:rsidRPr="00F43A82">
        <w:tab/>
      </w:r>
      <w:r w:rsidR="00FA75F4" w:rsidRPr="00F43A82">
        <w:t xml:space="preserve">Sidelink </w:t>
      </w:r>
      <w:r w:rsidRPr="00F43A82">
        <w:t>UE assistance information</w:t>
      </w:r>
      <w:bookmarkEnd w:id="925"/>
    </w:p>
    <w:p w14:paraId="0390B527" w14:textId="64D59BB9" w:rsidR="00C26E98" w:rsidRPr="00F43A82" w:rsidRDefault="00C26E98" w:rsidP="00C26E98">
      <w:pPr>
        <w:pStyle w:val="Heading5"/>
      </w:pPr>
      <w:bookmarkStart w:id="927" w:name="_Toc124712932"/>
      <w:r w:rsidRPr="00F43A82">
        <w:rPr>
          <w:rFonts w:eastAsia="MS Mincho"/>
        </w:rPr>
        <w:t>5.8.9.6.1</w:t>
      </w:r>
      <w:r w:rsidRPr="00F43A82">
        <w:rPr>
          <w:rFonts w:eastAsia="MS Mincho"/>
        </w:rPr>
        <w:tab/>
      </w:r>
      <w:r w:rsidRPr="00F43A82">
        <w:t>General</w:t>
      </w:r>
      <w:bookmarkEnd w:id="927"/>
    </w:p>
    <w:p w14:paraId="0D7DFD97" w14:textId="20011E5F" w:rsidR="00C26E98" w:rsidRPr="00F43A82" w:rsidRDefault="00483F84" w:rsidP="00787A3F">
      <w:pPr>
        <w:pStyle w:val="TH"/>
      </w:pPr>
      <w:r w:rsidRPr="00F43A82">
        <w:rPr>
          <w:noProof/>
        </w:rPr>
        <w:object w:dxaOrig="4422" w:dyaOrig="1629" w14:anchorId="4C4D08D6">
          <v:shape id="_x0000_i1080" type="#_x0000_t75" alt="" style="width:248.1pt;height:93.15pt;mso-width-percent:0;mso-height-percent:0;mso-width-percent:0;mso-height-percent:0" o:ole="">
            <v:imagedata croptop="288f" cropbottom="7010f" cropright="251f"/>
          </v:shape>
          <o:OLEObject Type="Embed" ProgID="Mscgen.Chart" ShapeID="_x0000_i1080" DrawAspect="Content" ObjectID="_1739820893"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28" w:name="_Toc124712933"/>
      <w:r w:rsidRPr="00F43A82">
        <w:rPr>
          <w:rFonts w:eastAsia="MS Mincho"/>
        </w:rPr>
        <w:t>5.8.9.6.2</w:t>
      </w:r>
      <w:r w:rsidRPr="00F43A82">
        <w:rPr>
          <w:rFonts w:eastAsia="MS Mincho"/>
        </w:rPr>
        <w:tab/>
      </w:r>
      <w:r w:rsidRPr="00F43A82">
        <w:t>Initiation</w:t>
      </w:r>
      <w:bookmarkEnd w:id="928"/>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29"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29"/>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30" w:name="_Toc124712935"/>
      <w:r w:rsidRPr="00F43A82">
        <w:t>5.8.9.8</w:t>
      </w:r>
      <w:r w:rsidR="000F2113" w:rsidRPr="00F43A82">
        <w:tab/>
        <w:t>Remote UE information</w:t>
      </w:r>
      <w:bookmarkEnd w:id="930"/>
    </w:p>
    <w:p w14:paraId="4D0D1647" w14:textId="3ADC7EAF" w:rsidR="000F2113" w:rsidRPr="00F43A82" w:rsidRDefault="003050BB" w:rsidP="000F2113">
      <w:pPr>
        <w:pStyle w:val="Heading5"/>
        <w:rPr>
          <w:rFonts w:eastAsia="MS Mincho"/>
        </w:rPr>
      </w:pPr>
      <w:bookmarkStart w:id="931" w:name="_Toc124712936"/>
      <w:r w:rsidRPr="00F43A82">
        <w:rPr>
          <w:rFonts w:eastAsia="MS Mincho"/>
        </w:rPr>
        <w:t>5.8.9.8</w:t>
      </w:r>
      <w:r w:rsidR="000F2113" w:rsidRPr="00F43A82">
        <w:rPr>
          <w:rFonts w:eastAsia="MS Mincho"/>
        </w:rPr>
        <w:t>.1</w:t>
      </w:r>
      <w:r w:rsidR="000F2113" w:rsidRPr="00F43A82">
        <w:rPr>
          <w:rFonts w:eastAsia="MS Mincho"/>
        </w:rPr>
        <w:tab/>
        <w:t>General</w:t>
      </w:r>
      <w:bookmarkEnd w:id="931"/>
    </w:p>
    <w:p w14:paraId="0A1C7D6F" w14:textId="65F6E0A0" w:rsidR="000F2113" w:rsidRPr="00F43A82" w:rsidRDefault="00483F84" w:rsidP="000F2113">
      <w:pPr>
        <w:pStyle w:val="TH"/>
      </w:pPr>
      <w:r w:rsidRPr="00F43A82">
        <w:rPr>
          <w:noProof/>
        </w:rPr>
        <w:object w:dxaOrig="4860" w:dyaOrig="1560" w14:anchorId="1C9D1081">
          <v:shape id="_x0000_i1081" type="#_x0000_t75" alt="" style="width:244.9pt;height:78.95pt;mso-width-percent:0;mso-height-percent:0;mso-width-percent:0;mso-height-percent:0" o:ole=""/>
          <o:OLEObject Type="Embed" ProgID="Mscgen.Chart" ShapeID="_x0000_i1081" DrawAspect="Content" ObjectID="_1739820894"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32"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32"/>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33"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33"/>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34" w:name="_Toc124712939"/>
      <w:r w:rsidRPr="00F43A82">
        <w:lastRenderedPageBreak/>
        <w:t>5.8.9.9</w:t>
      </w:r>
      <w:r w:rsidR="000F2113" w:rsidRPr="00F43A82">
        <w:tab/>
        <w:t>Uu message transfer in sidelink</w:t>
      </w:r>
      <w:bookmarkEnd w:id="934"/>
    </w:p>
    <w:p w14:paraId="69397B3C" w14:textId="59C06007" w:rsidR="000F2113" w:rsidRPr="00F43A82" w:rsidRDefault="003050BB" w:rsidP="000F2113">
      <w:pPr>
        <w:pStyle w:val="Heading5"/>
        <w:rPr>
          <w:rFonts w:eastAsia="MS Mincho"/>
        </w:rPr>
      </w:pPr>
      <w:bookmarkStart w:id="935" w:name="_Toc124712940"/>
      <w:r w:rsidRPr="00F43A82">
        <w:rPr>
          <w:rFonts w:eastAsia="MS Mincho"/>
        </w:rPr>
        <w:t>5.8.9.9</w:t>
      </w:r>
      <w:r w:rsidR="000F2113" w:rsidRPr="00F43A82">
        <w:rPr>
          <w:rFonts w:eastAsia="MS Mincho"/>
        </w:rPr>
        <w:t>.1</w:t>
      </w:r>
      <w:r w:rsidR="000F2113" w:rsidRPr="00F43A82">
        <w:rPr>
          <w:rFonts w:eastAsia="MS Mincho"/>
        </w:rPr>
        <w:tab/>
        <w:t>General</w:t>
      </w:r>
      <w:bookmarkEnd w:id="935"/>
    </w:p>
    <w:p w14:paraId="5D3991CC" w14:textId="4B144A38" w:rsidR="000F2113" w:rsidRPr="00F43A82" w:rsidRDefault="00483F84" w:rsidP="000F2113">
      <w:pPr>
        <w:pStyle w:val="TH"/>
      </w:pPr>
      <w:r w:rsidRPr="00F43A82">
        <w:rPr>
          <w:noProof/>
        </w:rPr>
        <w:object w:dxaOrig="4665" w:dyaOrig="1560" w14:anchorId="50C958B2">
          <v:shape id="_x0000_i1082" type="#_x0000_t75" alt="" style="width:229.9pt;height:78.95pt;mso-width-percent:0;mso-height-percent:0;mso-width-percent:0;mso-height-percent:0" o:ole=""/>
          <o:OLEObject Type="Embed" ProgID="Mscgen.Chart" ShapeID="_x0000_i1082" DrawAspect="Content" ObjectID="_1739820895"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36"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36"/>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37"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37"/>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38" w:name="_Toc124712943"/>
      <w:r w:rsidRPr="00F43A82">
        <w:lastRenderedPageBreak/>
        <w:t>5.8.9.10</w:t>
      </w:r>
      <w:r w:rsidR="000F2113" w:rsidRPr="00F43A82">
        <w:tab/>
        <w:t>Notification Message</w:t>
      </w:r>
      <w:bookmarkEnd w:id="938"/>
    </w:p>
    <w:p w14:paraId="62E20C7A" w14:textId="605C54BE" w:rsidR="000F2113" w:rsidRPr="00F43A82" w:rsidRDefault="003050BB" w:rsidP="000F2113">
      <w:pPr>
        <w:pStyle w:val="Heading5"/>
        <w:rPr>
          <w:rFonts w:eastAsia="MS Mincho"/>
        </w:rPr>
      </w:pPr>
      <w:bookmarkStart w:id="939"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39"/>
    </w:p>
    <w:p w14:paraId="15057D1D" w14:textId="647015FE" w:rsidR="000F2113" w:rsidRPr="00F43A82" w:rsidRDefault="00483F84" w:rsidP="000F2113">
      <w:pPr>
        <w:pStyle w:val="TH"/>
      </w:pPr>
      <w:r w:rsidRPr="00F43A82">
        <w:rPr>
          <w:noProof/>
        </w:rPr>
        <w:object w:dxaOrig="4695" w:dyaOrig="1560" w14:anchorId="1069451C">
          <v:shape id="_x0000_i1083" type="#_x0000_t75" alt="" style="width:239pt;height:78.95pt;mso-width-percent:0;mso-height-percent:0;mso-width-percent:0;mso-height-percent:0" o:ole=""/>
          <o:OLEObject Type="Embed" ProgID="Mscgen.Chart" ShapeID="_x0000_i1083" DrawAspect="Content" ObjectID="_1739820896"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40" w:name="_Toc83739906"/>
    </w:p>
    <w:p w14:paraId="43775790" w14:textId="4582677D" w:rsidR="000F2113" w:rsidRPr="00F43A82" w:rsidRDefault="003050BB" w:rsidP="000F2113">
      <w:pPr>
        <w:pStyle w:val="Heading5"/>
        <w:rPr>
          <w:rFonts w:eastAsia="MS Mincho"/>
        </w:rPr>
      </w:pPr>
      <w:bookmarkStart w:id="941"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40"/>
      <w:bookmarkEnd w:id="941"/>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42"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42"/>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43"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43"/>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44"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44"/>
    </w:p>
    <w:p w14:paraId="69EAF960" w14:textId="77777777" w:rsidR="00394471" w:rsidRPr="00F43A82" w:rsidRDefault="00394471" w:rsidP="00394471">
      <w:pPr>
        <w:pStyle w:val="Heading3"/>
      </w:pPr>
      <w:bookmarkStart w:id="945" w:name="_Toc124712948"/>
      <w:r w:rsidRPr="00F43A82">
        <w:t>5.8.10</w:t>
      </w:r>
      <w:r w:rsidRPr="00F43A82">
        <w:tab/>
        <w:t>Sidelink measurement</w:t>
      </w:r>
      <w:bookmarkEnd w:id="926"/>
      <w:bookmarkEnd w:id="945"/>
    </w:p>
    <w:p w14:paraId="766DB72E" w14:textId="77777777" w:rsidR="00394471" w:rsidRPr="00F43A82" w:rsidRDefault="00394471" w:rsidP="00394471">
      <w:pPr>
        <w:pStyle w:val="Heading4"/>
        <w:rPr>
          <w:lang w:eastAsia="x-none"/>
        </w:rPr>
      </w:pPr>
      <w:bookmarkStart w:id="946" w:name="_Toc60777052"/>
      <w:bookmarkStart w:id="947" w:name="_Toc124712949"/>
      <w:r w:rsidRPr="00F43A82">
        <w:rPr>
          <w:lang w:eastAsia="x-none"/>
        </w:rPr>
        <w:t>5.8.10.1</w:t>
      </w:r>
      <w:r w:rsidRPr="00F43A82">
        <w:rPr>
          <w:lang w:eastAsia="x-none"/>
        </w:rPr>
        <w:tab/>
        <w:t>Introduction</w:t>
      </w:r>
      <w:bookmarkEnd w:id="946"/>
      <w:bookmarkEnd w:id="947"/>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48" w:name="_Toc60777053"/>
      <w:bookmarkStart w:id="949" w:name="_Toc124712950"/>
      <w:r w:rsidRPr="00F43A82">
        <w:rPr>
          <w:lang w:eastAsia="x-none"/>
        </w:rPr>
        <w:t>5.8.10.2</w:t>
      </w:r>
      <w:r w:rsidRPr="00F43A82">
        <w:rPr>
          <w:lang w:eastAsia="x-none"/>
        </w:rPr>
        <w:tab/>
        <w:t>Sidelink measurement configuration</w:t>
      </w:r>
      <w:bookmarkEnd w:id="948"/>
      <w:bookmarkEnd w:id="949"/>
    </w:p>
    <w:p w14:paraId="626AB047" w14:textId="77777777" w:rsidR="00394471" w:rsidRPr="00F43A82" w:rsidRDefault="00394471" w:rsidP="00394471">
      <w:pPr>
        <w:pStyle w:val="Heading5"/>
        <w:rPr>
          <w:lang w:eastAsia="zh-CN"/>
        </w:rPr>
      </w:pPr>
      <w:bookmarkStart w:id="950" w:name="_Toc60777054"/>
      <w:bookmarkStart w:id="951" w:name="_Toc124712951"/>
      <w:r w:rsidRPr="00F43A82">
        <w:rPr>
          <w:lang w:eastAsia="zh-CN"/>
        </w:rPr>
        <w:t>5.8.10.2.1</w:t>
      </w:r>
      <w:r w:rsidRPr="00F43A82">
        <w:rPr>
          <w:lang w:eastAsia="zh-CN"/>
        </w:rPr>
        <w:tab/>
        <w:t>General</w:t>
      </w:r>
      <w:bookmarkEnd w:id="950"/>
      <w:bookmarkEnd w:id="951"/>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52" w:name="_Toc60777055"/>
      <w:bookmarkStart w:id="953" w:name="_Toc124712952"/>
      <w:r w:rsidRPr="00F43A82">
        <w:rPr>
          <w:lang w:eastAsia="zh-CN"/>
        </w:rPr>
        <w:t>5.8.10.2.2</w:t>
      </w:r>
      <w:r w:rsidRPr="00F43A82">
        <w:rPr>
          <w:lang w:eastAsia="zh-CN"/>
        </w:rPr>
        <w:tab/>
        <w:t>Sidelink measurement identity removal</w:t>
      </w:r>
      <w:bookmarkEnd w:id="952"/>
      <w:bookmarkEnd w:id="953"/>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54" w:name="_Toc60777056"/>
      <w:bookmarkStart w:id="955" w:name="_Toc124712953"/>
      <w:r w:rsidRPr="00F43A82">
        <w:rPr>
          <w:lang w:eastAsia="zh-CN"/>
        </w:rPr>
        <w:t>5.8.10.2.3</w:t>
      </w:r>
      <w:r w:rsidRPr="00F43A82">
        <w:rPr>
          <w:lang w:eastAsia="zh-CN"/>
        </w:rPr>
        <w:tab/>
        <w:t>Sidelink measurement identity addition/modification</w:t>
      </w:r>
      <w:bookmarkEnd w:id="954"/>
      <w:bookmarkEnd w:id="955"/>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56" w:name="_Toc60777057"/>
      <w:bookmarkStart w:id="957" w:name="_Toc124712954"/>
      <w:r w:rsidRPr="00F43A82">
        <w:rPr>
          <w:lang w:eastAsia="zh-CN"/>
        </w:rPr>
        <w:t>5.8.10.2.4</w:t>
      </w:r>
      <w:r w:rsidRPr="00F43A82">
        <w:rPr>
          <w:lang w:eastAsia="zh-CN"/>
        </w:rPr>
        <w:tab/>
        <w:t>Sidelink measurement object removal</w:t>
      </w:r>
      <w:bookmarkEnd w:id="956"/>
      <w:bookmarkEnd w:id="957"/>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58" w:name="_Toc60777058"/>
      <w:bookmarkStart w:id="959" w:name="_Toc124712955"/>
      <w:r w:rsidRPr="00F43A82">
        <w:rPr>
          <w:lang w:eastAsia="zh-CN"/>
        </w:rPr>
        <w:t>5.8.10.2.5</w:t>
      </w:r>
      <w:r w:rsidRPr="00F43A82">
        <w:rPr>
          <w:lang w:eastAsia="zh-CN"/>
        </w:rPr>
        <w:tab/>
        <w:t>Sidelink measurement object addition/modification</w:t>
      </w:r>
      <w:bookmarkEnd w:id="958"/>
      <w:bookmarkEnd w:id="959"/>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60" w:name="_Toc60777059"/>
      <w:bookmarkStart w:id="961" w:name="_Toc124712956"/>
      <w:r w:rsidRPr="00F43A82">
        <w:rPr>
          <w:lang w:eastAsia="zh-CN"/>
        </w:rPr>
        <w:t>5.8.10.2.6</w:t>
      </w:r>
      <w:r w:rsidRPr="00F43A82">
        <w:rPr>
          <w:lang w:eastAsia="zh-CN"/>
        </w:rPr>
        <w:tab/>
        <w:t>Sidelink reporting configuration removal</w:t>
      </w:r>
      <w:bookmarkEnd w:id="960"/>
      <w:bookmarkEnd w:id="961"/>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62" w:name="_Toc60777060"/>
      <w:bookmarkStart w:id="963" w:name="_Toc124712957"/>
      <w:r w:rsidRPr="00F43A82">
        <w:rPr>
          <w:lang w:eastAsia="zh-CN"/>
        </w:rPr>
        <w:lastRenderedPageBreak/>
        <w:t>5.8.10.2.7</w:t>
      </w:r>
      <w:r w:rsidRPr="00F43A82">
        <w:rPr>
          <w:lang w:eastAsia="zh-CN"/>
        </w:rPr>
        <w:tab/>
        <w:t>Sidelink reporting configuration addition/modification</w:t>
      </w:r>
      <w:bookmarkEnd w:id="962"/>
      <w:bookmarkEnd w:id="963"/>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64" w:name="_Toc60777061"/>
      <w:bookmarkStart w:id="965" w:name="_Toc124712958"/>
      <w:r w:rsidRPr="00F43A82">
        <w:rPr>
          <w:lang w:eastAsia="zh-CN"/>
        </w:rPr>
        <w:t>5.8.10.2.8</w:t>
      </w:r>
      <w:r w:rsidRPr="00F43A82">
        <w:rPr>
          <w:lang w:eastAsia="zh-CN"/>
        </w:rPr>
        <w:tab/>
        <w:t>Sidelink quantity configuration</w:t>
      </w:r>
      <w:bookmarkEnd w:id="964"/>
      <w:bookmarkEnd w:id="965"/>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66" w:name="_Toc60777062"/>
      <w:bookmarkStart w:id="967" w:name="_Toc124712959"/>
      <w:r w:rsidRPr="00F43A82">
        <w:rPr>
          <w:lang w:eastAsia="x-none"/>
        </w:rPr>
        <w:t>5.8.10.3</w:t>
      </w:r>
      <w:r w:rsidRPr="00F43A82">
        <w:rPr>
          <w:lang w:eastAsia="x-none"/>
        </w:rPr>
        <w:tab/>
        <w:t>Performing NR sidelink measurements</w:t>
      </w:r>
      <w:bookmarkEnd w:id="966"/>
      <w:bookmarkEnd w:id="967"/>
    </w:p>
    <w:p w14:paraId="70F02E22" w14:textId="77777777" w:rsidR="00394471" w:rsidRPr="00F43A82" w:rsidRDefault="00394471" w:rsidP="00394471">
      <w:pPr>
        <w:pStyle w:val="Heading5"/>
        <w:rPr>
          <w:lang w:eastAsia="zh-CN"/>
        </w:rPr>
      </w:pPr>
      <w:bookmarkStart w:id="968" w:name="_Toc60777063"/>
      <w:bookmarkStart w:id="969" w:name="_Toc124712960"/>
      <w:r w:rsidRPr="00F43A82">
        <w:rPr>
          <w:lang w:eastAsia="zh-CN"/>
        </w:rPr>
        <w:t>5.8.10.3.1</w:t>
      </w:r>
      <w:r w:rsidRPr="00F43A82">
        <w:rPr>
          <w:lang w:eastAsia="zh-CN"/>
        </w:rPr>
        <w:tab/>
        <w:t>General</w:t>
      </w:r>
      <w:bookmarkEnd w:id="968"/>
      <w:bookmarkEnd w:id="969"/>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70" w:name="_Toc60777064"/>
      <w:bookmarkStart w:id="971" w:name="_Toc124712961"/>
      <w:r w:rsidRPr="00F43A82">
        <w:rPr>
          <w:lang w:eastAsia="zh-CN"/>
        </w:rPr>
        <w:t>5.8.10.3.2</w:t>
      </w:r>
      <w:r w:rsidRPr="00F43A82">
        <w:rPr>
          <w:lang w:eastAsia="zh-CN"/>
        </w:rPr>
        <w:tab/>
        <w:t>Derivation of NR sidelink measurement results</w:t>
      </w:r>
      <w:bookmarkEnd w:id="970"/>
      <w:bookmarkEnd w:id="971"/>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72" w:name="_Toc60777065"/>
      <w:bookmarkStart w:id="973" w:name="_Toc124712962"/>
      <w:r w:rsidRPr="00F43A82">
        <w:rPr>
          <w:lang w:eastAsia="x-none"/>
        </w:rPr>
        <w:t>5.8.10.4</w:t>
      </w:r>
      <w:r w:rsidRPr="00F43A82">
        <w:rPr>
          <w:lang w:eastAsia="x-none"/>
        </w:rPr>
        <w:tab/>
        <w:t>Sidelink measurement report triggering</w:t>
      </w:r>
      <w:bookmarkEnd w:id="972"/>
      <w:bookmarkEnd w:id="973"/>
    </w:p>
    <w:p w14:paraId="2F4B9F46" w14:textId="77777777" w:rsidR="00394471" w:rsidRPr="00F43A82" w:rsidRDefault="00394471" w:rsidP="00394471">
      <w:pPr>
        <w:pStyle w:val="Heading5"/>
        <w:rPr>
          <w:lang w:eastAsia="zh-CN"/>
        </w:rPr>
      </w:pPr>
      <w:bookmarkStart w:id="974" w:name="_Toc60777066"/>
      <w:bookmarkStart w:id="975" w:name="_Toc124712963"/>
      <w:r w:rsidRPr="00F43A82">
        <w:rPr>
          <w:lang w:eastAsia="zh-CN"/>
        </w:rPr>
        <w:t>5.8.10.4.1</w:t>
      </w:r>
      <w:r w:rsidRPr="00F43A82">
        <w:rPr>
          <w:lang w:eastAsia="zh-CN"/>
        </w:rPr>
        <w:tab/>
        <w:t>General</w:t>
      </w:r>
      <w:bookmarkEnd w:id="974"/>
      <w:bookmarkEnd w:id="975"/>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976" w:name="_Toc60777067"/>
      <w:bookmarkStart w:id="977" w:name="_Toc124712964"/>
      <w:r w:rsidRPr="00F43A82">
        <w:rPr>
          <w:lang w:eastAsia="zh-CN"/>
        </w:rPr>
        <w:t>5.8.10.4.2</w:t>
      </w:r>
      <w:r w:rsidRPr="00F43A82">
        <w:rPr>
          <w:lang w:eastAsia="zh-CN"/>
        </w:rPr>
        <w:tab/>
        <w:t>Event S1</w:t>
      </w:r>
      <w:r w:rsidRPr="00F43A82">
        <w:t xml:space="preserve"> (Serving becomes better than threshold)</w:t>
      </w:r>
      <w:bookmarkEnd w:id="976"/>
      <w:bookmarkEnd w:id="977"/>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978" w:name="_Toc60777068"/>
      <w:bookmarkStart w:id="979" w:name="_Toc124712965"/>
      <w:r w:rsidRPr="00F43A82">
        <w:rPr>
          <w:lang w:eastAsia="zh-CN"/>
        </w:rPr>
        <w:t>5.8.10.4.3</w:t>
      </w:r>
      <w:r w:rsidRPr="00F43A82">
        <w:rPr>
          <w:lang w:eastAsia="zh-CN"/>
        </w:rPr>
        <w:tab/>
        <w:t xml:space="preserve">Event S2 </w:t>
      </w:r>
      <w:r w:rsidRPr="00F43A82">
        <w:t>(Serving becomes worse than threshold)</w:t>
      </w:r>
      <w:bookmarkEnd w:id="978"/>
      <w:bookmarkEnd w:id="979"/>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980" w:name="_Toc60777069"/>
      <w:bookmarkStart w:id="981" w:name="_Toc124712966"/>
      <w:r w:rsidRPr="00F43A82">
        <w:rPr>
          <w:lang w:eastAsia="x-none"/>
        </w:rPr>
        <w:t>5.8.10.5</w:t>
      </w:r>
      <w:r w:rsidRPr="00F43A82">
        <w:rPr>
          <w:lang w:eastAsia="x-none"/>
        </w:rPr>
        <w:tab/>
        <w:t>Sidelink measurement reporting</w:t>
      </w:r>
      <w:bookmarkEnd w:id="980"/>
      <w:bookmarkEnd w:id="981"/>
    </w:p>
    <w:p w14:paraId="46A5F6B0" w14:textId="77777777" w:rsidR="00394471" w:rsidRPr="00F43A82" w:rsidRDefault="00394471" w:rsidP="00394471">
      <w:pPr>
        <w:pStyle w:val="Heading5"/>
        <w:rPr>
          <w:lang w:eastAsia="zh-CN"/>
        </w:rPr>
      </w:pPr>
      <w:bookmarkStart w:id="982" w:name="_Toc60777070"/>
      <w:bookmarkStart w:id="983" w:name="_Toc124712967"/>
      <w:r w:rsidRPr="00F43A82">
        <w:rPr>
          <w:lang w:eastAsia="zh-CN"/>
        </w:rPr>
        <w:t>5.8.10.5.1</w:t>
      </w:r>
      <w:r w:rsidRPr="00F43A82">
        <w:rPr>
          <w:lang w:eastAsia="zh-CN"/>
        </w:rPr>
        <w:tab/>
        <w:t>General</w:t>
      </w:r>
      <w:bookmarkEnd w:id="982"/>
      <w:bookmarkEnd w:id="983"/>
    </w:p>
    <w:p w14:paraId="67F5A410" w14:textId="3B088E56" w:rsidR="00394471" w:rsidRPr="00F43A82" w:rsidRDefault="00483F84" w:rsidP="00394471">
      <w:pPr>
        <w:pStyle w:val="TH"/>
      </w:pPr>
      <w:r w:rsidRPr="00F43A82">
        <w:rPr>
          <w:noProof/>
        </w:rPr>
        <w:object w:dxaOrig="3915" w:dyaOrig="1635" w14:anchorId="702AC0BB">
          <v:shape id="_x0000_i1084" type="#_x0000_t75" alt="" style="width:197pt;height:81.9pt;mso-width-percent:0;mso-height-percent:0;mso-width-percent:0;mso-height-percent:0" o:ole=""/>
          <o:OLEObject Type="Embed" ProgID="Mscgen.Chart" ShapeID="_x0000_i1084" DrawAspect="Content" ObjectID="_1739820897"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984" w:name="_Toc60777071"/>
      <w:bookmarkStart w:id="985" w:name="_Toc124712968"/>
      <w:r w:rsidRPr="00F43A82">
        <w:t>5.8.11</w:t>
      </w:r>
      <w:r w:rsidRPr="00F43A82">
        <w:tab/>
      </w:r>
      <w:r w:rsidRPr="00F43A82">
        <w:rPr>
          <w:rFonts w:cs="Arial"/>
        </w:rPr>
        <w:t>Zone identity calculation</w:t>
      </w:r>
      <w:bookmarkEnd w:id="984"/>
      <w:bookmarkEnd w:id="985"/>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986" w:name="_Toc60777072"/>
      <w:bookmarkStart w:id="987" w:name="_Toc124712969"/>
      <w:r w:rsidRPr="00F43A82">
        <w:t>5.8.12</w:t>
      </w:r>
      <w:r w:rsidRPr="00F43A82">
        <w:tab/>
      </w:r>
      <w:r w:rsidRPr="00F43A82">
        <w:rPr>
          <w:lang w:eastAsia="zh-CN"/>
        </w:rPr>
        <w:t>DFN derivation from GNSS</w:t>
      </w:r>
      <w:bookmarkEnd w:id="986"/>
      <w:bookmarkEnd w:id="987"/>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988" w:name="OLE_LINK1"/>
      <w:r w:rsidRPr="00F43A82">
        <w:t>if out of coverage on the concerned frequency for NR sidelink discovery:</w:t>
      </w:r>
    </w:p>
    <w:bookmarkEnd w:id="988"/>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989" w:name="_Toc36810272"/>
      <w:bookmarkStart w:id="990" w:name="_Toc36566841"/>
      <w:bookmarkStart w:id="991" w:name="_Toc46483369"/>
      <w:bookmarkStart w:id="992" w:name="_Toc36939289"/>
      <w:bookmarkStart w:id="993" w:name="_Toc29343581"/>
      <w:bookmarkStart w:id="994" w:name="_Toc46482135"/>
      <w:bookmarkStart w:id="995" w:name="_Toc29342442"/>
      <w:bookmarkStart w:id="996" w:name="_Toc37082269"/>
      <w:bookmarkStart w:id="997" w:name="_Toc36846636"/>
      <w:bookmarkStart w:id="998" w:name="_Toc46480901"/>
      <w:bookmarkStart w:id="999" w:name="_Toc20487147"/>
      <w:bookmarkStart w:id="1000"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989"/>
      <w:bookmarkEnd w:id="990"/>
      <w:bookmarkEnd w:id="991"/>
      <w:bookmarkEnd w:id="992"/>
      <w:bookmarkEnd w:id="993"/>
      <w:bookmarkEnd w:id="994"/>
      <w:bookmarkEnd w:id="995"/>
      <w:bookmarkEnd w:id="996"/>
      <w:bookmarkEnd w:id="997"/>
      <w:bookmarkEnd w:id="998"/>
      <w:bookmarkEnd w:id="999"/>
      <w:bookmarkEnd w:id="1000"/>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01" w:name="_Toc124712970"/>
      <w:r w:rsidRPr="00F43A82">
        <w:t>5.9</w:t>
      </w:r>
      <w:r w:rsidR="00214323" w:rsidRPr="00F43A82">
        <w:tab/>
        <w:t>MBS Broadcast</w:t>
      </w:r>
      <w:bookmarkEnd w:id="1001"/>
    </w:p>
    <w:p w14:paraId="530D67B7" w14:textId="46155CA8" w:rsidR="00214323" w:rsidRPr="00F43A82" w:rsidRDefault="004D393F" w:rsidP="00214323">
      <w:pPr>
        <w:pStyle w:val="Heading3"/>
      </w:pPr>
      <w:bookmarkStart w:id="1002" w:name="_Toc124712971"/>
      <w:r w:rsidRPr="00F43A82">
        <w:t>5.9</w:t>
      </w:r>
      <w:r w:rsidR="00214323" w:rsidRPr="00F43A82">
        <w:t>.1</w:t>
      </w:r>
      <w:r w:rsidR="00214323" w:rsidRPr="00F43A82">
        <w:tab/>
        <w:t>Introd</w:t>
      </w:r>
      <w:r w:rsidR="00F66D12" w:rsidRPr="00F43A82">
        <w:t>u</w:t>
      </w:r>
      <w:r w:rsidR="00214323" w:rsidRPr="00F43A82">
        <w:t>ction</w:t>
      </w:r>
      <w:bookmarkEnd w:id="1002"/>
    </w:p>
    <w:p w14:paraId="4450B0B8" w14:textId="373F213D" w:rsidR="00214323" w:rsidRPr="00F43A82" w:rsidRDefault="004D393F" w:rsidP="00214323">
      <w:pPr>
        <w:pStyle w:val="Heading4"/>
        <w:rPr>
          <w:lang w:eastAsia="x-none"/>
        </w:rPr>
      </w:pPr>
      <w:bookmarkStart w:id="1003" w:name="_Toc124712972"/>
      <w:r w:rsidRPr="00F43A82">
        <w:rPr>
          <w:lang w:eastAsia="x-none"/>
        </w:rPr>
        <w:t>5.9</w:t>
      </w:r>
      <w:r w:rsidR="00214323" w:rsidRPr="00F43A82">
        <w:rPr>
          <w:lang w:eastAsia="x-none"/>
        </w:rPr>
        <w:t>.1.1</w:t>
      </w:r>
      <w:r w:rsidR="00214323" w:rsidRPr="00F43A82">
        <w:rPr>
          <w:lang w:eastAsia="x-none"/>
        </w:rPr>
        <w:tab/>
        <w:t>General</w:t>
      </w:r>
      <w:bookmarkEnd w:id="1003"/>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04" w:name="OLE_LINK4"/>
      <w:r w:rsidRPr="00F43A82">
        <w:rPr>
          <w:lang w:eastAsia="zh-CN"/>
        </w:rPr>
        <w:t>information related to service continuity of MBS broadcast</w:t>
      </w:r>
      <w:bookmarkEnd w:id="1004"/>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05" w:name="_Toc124712973"/>
      <w:r w:rsidRPr="00F43A82">
        <w:rPr>
          <w:lang w:eastAsia="x-none"/>
        </w:rPr>
        <w:t>5.9</w:t>
      </w:r>
      <w:r w:rsidR="00214323" w:rsidRPr="00F43A82">
        <w:rPr>
          <w:lang w:eastAsia="x-none"/>
        </w:rPr>
        <w:t>.1.2</w:t>
      </w:r>
      <w:r w:rsidR="00214323" w:rsidRPr="00F43A82">
        <w:rPr>
          <w:lang w:eastAsia="x-none"/>
        </w:rPr>
        <w:tab/>
        <w:t>MCCH scheduling</w:t>
      </w:r>
      <w:bookmarkEnd w:id="1005"/>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06"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06"/>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07" w:name="_Toc46482090"/>
      <w:bookmarkStart w:id="1008" w:name="_Toc67997130"/>
      <w:bookmarkStart w:id="1009" w:name="_Toc36939244"/>
      <w:bookmarkStart w:id="1010" w:name="_Toc36566796"/>
      <w:bookmarkStart w:id="1011" w:name="_Toc36846591"/>
      <w:bookmarkStart w:id="1012" w:name="_Toc36810227"/>
      <w:bookmarkStart w:id="1013" w:name="_Toc46480856"/>
      <w:bookmarkStart w:id="1014" w:name="_Toc46483324"/>
      <w:bookmarkStart w:id="1015" w:name="_Toc29342397"/>
      <w:bookmarkStart w:id="1016" w:name="_Toc20487104"/>
      <w:bookmarkStart w:id="1017" w:name="_Toc37082224"/>
      <w:bookmarkStart w:id="1018" w:name="_Toc29343536"/>
      <w:bookmarkStart w:id="1019"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20" w:name="_Toc36810228"/>
      <w:bookmarkStart w:id="1021" w:name="_Toc46482091"/>
      <w:bookmarkStart w:id="1022" w:name="_Toc46483325"/>
      <w:bookmarkStart w:id="1023" w:name="_Toc37082225"/>
      <w:bookmarkStart w:id="1024" w:name="_Toc36566797"/>
      <w:bookmarkStart w:id="1025" w:name="_Toc29342398"/>
      <w:bookmarkStart w:id="1026" w:name="_Toc36939245"/>
      <w:bookmarkStart w:id="1027" w:name="_Toc20487105"/>
      <w:bookmarkStart w:id="1028" w:name="_Toc36846592"/>
      <w:bookmarkStart w:id="1029" w:name="_Toc29343537"/>
      <w:bookmarkStart w:id="1030" w:name="_Toc67997131"/>
      <w:bookmarkStart w:id="1031" w:name="_Toc46480857"/>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6DF9FAF" w14:textId="5774F48F" w:rsidR="00214323" w:rsidRPr="00F43A82" w:rsidRDefault="004D393F" w:rsidP="00214323">
      <w:pPr>
        <w:pStyle w:val="Heading4"/>
        <w:rPr>
          <w:lang w:eastAsia="zh-CN"/>
        </w:rPr>
      </w:pPr>
      <w:bookmarkStart w:id="1032" w:name="_Toc124712976"/>
      <w:r w:rsidRPr="00F43A82">
        <w:rPr>
          <w:lang w:eastAsia="zh-CN"/>
        </w:rPr>
        <w:t>5.9</w:t>
      </w:r>
      <w:r w:rsidR="00214323" w:rsidRPr="00F43A82">
        <w:rPr>
          <w:lang w:eastAsia="zh-CN"/>
        </w:rPr>
        <w:t>.2.1</w:t>
      </w:r>
      <w:r w:rsidR="00214323" w:rsidRPr="00F43A82">
        <w:rPr>
          <w:lang w:eastAsia="zh-CN"/>
        </w:rPr>
        <w:tab/>
        <w:t>Genera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686130211"/>
    <w:bookmarkEnd w:id="1033"/>
    <w:p w14:paraId="3BFDC9D3" w14:textId="524943A5" w:rsidR="00214323" w:rsidRPr="00F43A82" w:rsidRDefault="00483F84" w:rsidP="000830BB">
      <w:pPr>
        <w:pStyle w:val="TH"/>
        <w:rPr>
          <w:lang w:eastAsia="zh-CN"/>
        </w:rPr>
      </w:pPr>
      <w:r w:rsidRPr="00F43A82">
        <w:rPr>
          <w:noProof/>
        </w:rPr>
        <w:object w:dxaOrig="5760" w:dyaOrig="1881" w14:anchorId="5739A0AA">
          <v:shape id="_x0000_i1085" type="#_x0000_t75" alt="" style="width:4in;height:93.15pt;mso-width-percent:0;mso-height-percent:0;mso-width-percent:0;mso-height-percent:0" o:ole="">
            <v:imagedata r:id="rId88" o:title=""/>
          </v:shape>
          <o:OLEObject Type="Embed" ProgID="Word.Picture.8" ShapeID="_x0000_i1085" DrawAspect="Content" ObjectID="_1739820898"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34" w:name="_Toc46482092"/>
      <w:bookmarkStart w:id="1035" w:name="_Toc20487106"/>
      <w:bookmarkStart w:id="1036" w:name="_Toc67997132"/>
      <w:bookmarkStart w:id="1037" w:name="_Toc36810229"/>
      <w:bookmarkStart w:id="1038" w:name="_Toc46480858"/>
      <w:bookmarkStart w:id="1039" w:name="_Toc29343538"/>
      <w:bookmarkStart w:id="1040" w:name="_Toc36846593"/>
      <w:bookmarkStart w:id="1041" w:name="_Toc37082226"/>
      <w:bookmarkStart w:id="1042" w:name="_Toc29342399"/>
      <w:bookmarkStart w:id="1043" w:name="_Toc46483326"/>
      <w:bookmarkStart w:id="1044" w:name="_Toc36566798"/>
      <w:bookmarkStart w:id="1045" w:name="_Toc36939246"/>
      <w:bookmarkStart w:id="1046" w:name="_Toc124712977"/>
      <w:r w:rsidRPr="00F43A82">
        <w:rPr>
          <w:lang w:eastAsia="zh-CN"/>
        </w:rPr>
        <w:t>5.9</w:t>
      </w:r>
      <w:r w:rsidR="00214323" w:rsidRPr="00F43A82">
        <w:rPr>
          <w:lang w:eastAsia="zh-CN"/>
        </w:rPr>
        <w:t>.2.2</w:t>
      </w:r>
      <w:r w:rsidR="00214323" w:rsidRPr="00F43A82">
        <w:rPr>
          <w:lang w:eastAsia="zh-CN"/>
        </w:rPr>
        <w:tab/>
        <w:t>Initi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47"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7"/>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48" w:name="_Toc67997133"/>
      <w:bookmarkStart w:id="1049" w:name="_Toc37082227"/>
      <w:bookmarkStart w:id="1050" w:name="_Toc29342400"/>
      <w:bookmarkStart w:id="1051" w:name="_Toc36566799"/>
      <w:bookmarkStart w:id="1052" w:name="_Toc46483327"/>
      <w:bookmarkStart w:id="1053" w:name="_Toc46480859"/>
      <w:bookmarkStart w:id="1054" w:name="_Toc36810230"/>
      <w:bookmarkStart w:id="1055" w:name="_Toc29343539"/>
      <w:bookmarkStart w:id="1056" w:name="_Toc20487107"/>
      <w:bookmarkStart w:id="1057" w:name="_Toc36846594"/>
      <w:bookmarkStart w:id="1058" w:name="_Toc36939247"/>
      <w:bookmarkStart w:id="1059" w:name="_Toc46482093"/>
      <w:bookmarkStart w:id="1060"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07A3FF19" w14:textId="638783F1" w:rsidR="00214323" w:rsidRPr="00F43A82" w:rsidRDefault="00214323" w:rsidP="00214323">
      <w:bookmarkStart w:id="1061" w:name="_Toc36939248"/>
      <w:bookmarkStart w:id="1062" w:name="_Toc46480860"/>
      <w:bookmarkStart w:id="1063" w:name="_Toc36846595"/>
      <w:bookmarkStart w:id="1064" w:name="_Toc46482094"/>
      <w:bookmarkStart w:id="1065" w:name="_Toc29342401"/>
      <w:bookmarkStart w:id="1066" w:name="_Toc46483328"/>
      <w:bookmarkStart w:id="1067" w:name="_Toc37082228"/>
      <w:bookmarkStart w:id="1068" w:name="_Toc36566800"/>
      <w:bookmarkStart w:id="1069" w:name="_Toc29343540"/>
      <w:bookmarkStart w:id="1070" w:name="_Toc36810231"/>
      <w:bookmarkStart w:id="1071" w:name="_Toc67997134"/>
      <w:bookmarkStart w:id="1072"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073"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074" w:name="_Toc20487109"/>
      <w:bookmarkStart w:id="1075" w:name="_Toc29342402"/>
      <w:bookmarkStart w:id="1076" w:name="_Toc29343541"/>
      <w:bookmarkStart w:id="1077" w:name="_Toc46482095"/>
      <w:bookmarkStart w:id="1078" w:name="_Toc46483329"/>
      <w:bookmarkStart w:id="1079" w:name="_Toc36810232"/>
      <w:bookmarkStart w:id="1080" w:name="_Toc36939249"/>
      <w:bookmarkStart w:id="1081" w:name="_Toc46480861"/>
      <w:bookmarkStart w:id="1082" w:name="_Toc36566801"/>
      <w:bookmarkStart w:id="1083" w:name="_Toc36846596"/>
      <w:bookmarkStart w:id="1084" w:name="_Toc37082229"/>
      <w:bookmarkStart w:id="1085" w:name="_Toc67997135"/>
      <w:bookmarkStart w:id="1086" w:name="_Toc124712980"/>
      <w:r w:rsidRPr="00F43A82">
        <w:rPr>
          <w:lang w:eastAsia="zh-CN"/>
        </w:rPr>
        <w:lastRenderedPageBreak/>
        <w:t>5.9</w:t>
      </w:r>
      <w:r w:rsidR="00214323" w:rsidRPr="00F43A82">
        <w:rPr>
          <w:lang w:eastAsia="zh-CN"/>
        </w:rPr>
        <w:t>.3</w:t>
      </w:r>
      <w:r w:rsidR="00214323" w:rsidRPr="00F43A82">
        <w:rPr>
          <w:lang w:eastAsia="zh-CN"/>
        </w:rPr>
        <w:tab/>
      </w:r>
      <w:bookmarkEnd w:id="1074"/>
      <w:bookmarkEnd w:id="1075"/>
      <w:bookmarkEnd w:id="1076"/>
      <w:bookmarkEnd w:id="1077"/>
      <w:bookmarkEnd w:id="1078"/>
      <w:bookmarkEnd w:id="1079"/>
      <w:bookmarkEnd w:id="1080"/>
      <w:bookmarkEnd w:id="1081"/>
      <w:bookmarkEnd w:id="1082"/>
      <w:bookmarkEnd w:id="1083"/>
      <w:bookmarkEnd w:id="1084"/>
      <w:bookmarkEnd w:id="1085"/>
      <w:r w:rsidR="00214323" w:rsidRPr="00F43A82">
        <w:rPr>
          <w:lang w:eastAsia="zh-CN"/>
        </w:rPr>
        <w:t>Broadcast MRB configuration</w:t>
      </w:r>
      <w:bookmarkEnd w:id="1086"/>
    </w:p>
    <w:p w14:paraId="4F1682AC" w14:textId="06CCF13F" w:rsidR="00214323" w:rsidRPr="00F43A82" w:rsidRDefault="004D393F" w:rsidP="00214323">
      <w:pPr>
        <w:pStyle w:val="Heading4"/>
        <w:rPr>
          <w:lang w:eastAsia="zh-CN"/>
        </w:rPr>
      </w:pPr>
      <w:bookmarkStart w:id="1087" w:name="_Toc20487110"/>
      <w:bookmarkStart w:id="1088" w:name="_Toc36939250"/>
      <w:bookmarkStart w:id="1089" w:name="_Toc36810233"/>
      <w:bookmarkStart w:id="1090" w:name="_Toc46480862"/>
      <w:bookmarkStart w:id="1091" w:name="_Toc37082230"/>
      <w:bookmarkStart w:id="1092" w:name="_Toc29342403"/>
      <w:bookmarkStart w:id="1093" w:name="_Toc36846597"/>
      <w:bookmarkStart w:id="1094" w:name="_Toc36566802"/>
      <w:bookmarkStart w:id="1095" w:name="_Toc29343542"/>
      <w:bookmarkStart w:id="1096" w:name="_Toc46483330"/>
      <w:bookmarkStart w:id="1097" w:name="_Toc67997136"/>
      <w:bookmarkStart w:id="1098" w:name="_Toc46482096"/>
      <w:bookmarkStart w:id="1099" w:name="_Toc124712981"/>
      <w:r w:rsidRPr="00F43A82">
        <w:rPr>
          <w:lang w:eastAsia="zh-CN"/>
        </w:rPr>
        <w:t>5.9</w:t>
      </w:r>
      <w:r w:rsidR="00214323" w:rsidRPr="00F43A82">
        <w:rPr>
          <w:lang w:eastAsia="zh-CN"/>
        </w:rPr>
        <w:t>.3.1</w:t>
      </w:r>
      <w:r w:rsidR="00214323" w:rsidRPr="00F43A82">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474170A0" w14:textId="4DF03608" w:rsidR="00B536F1" w:rsidRPr="00F43A82" w:rsidRDefault="00214323" w:rsidP="00B536F1">
      <w:pPr>
        <w:rPr>
          <w:lang w:eastAsia="zh-CN"/>
        </w:rPr>
      </w:pPr>
      <w:bookmarkStart w:id="1100" w:name="OLE_LINK13"/>
      <w:bookmarkStart w:id="1101" w:name="_Toc36846598"/>
      <w:bookmarkStart w:id="1102" w:name="_Toc37082231"/>
      <w:bookmarkStart w:id="1103" w:name="_Toc67997137"/>
      <w:bookmarkStart w:id="1104" w:name="_Toc29343543"/>
      <w:bookmarkStart w:id="1105" w:name="_Toc36566803"/>
      <w:bookmarkStart w:id="1106" w:name="_Toc46482097"/>
      <w:bookmarkStart w:id="1107" w:name="_Toc36810234"/>
      <w:bookmarkStart w:id="1108" w:name="_Toc46480863"/>
      <w:bookmarkStart w:id="1109" w:name="_Toc46483331"/>
      <w:bookmarkStart w:id="1110" w:name="_Toc29342404"/>
      <w:bookmarkStart w:id="1111" w:name="_Toc36939251"/>
      <w:bookmarkStart w:id="1112"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00"/>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13" w:name="_Toc124712982"/>
      <w:r w:rsidRPr="00F43A82">
        <w:rPr>
          <w:lang w:eastAsia="zh-CN"/>
        </w:rPr>
        <w:t>5.9</w:t>
      </w:r>
      <w:r w:rsidR="00214323" w:rsidRPr="00F43A82">
        <w:rPr>
          <w:lang w:eastAsia="zh-CN"/>
        </w:rPr>
        <w:t>.3.2</w:t>
      </w:r>
      <w:r w:rsidR="00214323" w:rsidRPr="00F43A82">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EAA5F8E" w14:textId="2CE2A2CA" w:rsidR="00214323" w:rsidRPr="00F43A82" w:rsidRDefault="00214323" w:rsidP="00214323">
      <w:pPr>
        <w:rPr>
          <w:lang w:eastAsia="zh-CN"/>
        </w:rPr>
      </w:pPr>
      <w:bookmarkStart w:id="1114" w:name="_Toc46480864"/>
      <w:bookmarkStart w:id="1115" w:name="_Toc46483332"/>
      <w:bookmarkStart w:id="1116" w:name="_Toc37082232"/>
      <w:bookmarkStart w:id="1117" w:name="_Toc29342405"/>
      <w:bookmarkStart w:id="1118" w:name="_Toc29343544"/>
      <w:bookmarkStart w:id="1119" w:name="_Toc67997138"/>
      <w:bookmarkStart w:id="1120" w:name="_Toc36810235"/>
      <w:bookmarkStart w:id="1121" w:name="_Toc36846599"/>
      <w:bookmarkStart w:id="1122" w:name="_Toc20487112"/>
      <w:bookmarkStart w:id="1123" w:name="_Toc36939252"/>
      <w:bookmarkStart w:id="1124" w:name="_Toc36566804"/>
      <w:bookmarkStart w:id="1125"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26" w:name="_Toc124712983"/>
      <w:r w:rsidRPr="00F43A82">
        <w:rPr>
          <w:lang w:eastAsia="zh-CN"/>
        </w:rPr>
        <w:t>5.9</w:t>
      </w:r>
      <w:r w:rsidR="00214323" w:rsidRPr="00F43A82">
        <w:rPr>
          <w:lang w:eastAsia="zh-CN"/>
        </w:rPr>
        <w:t>.3.3</w:t>
      </w:r>
      <w:r w:rsidR="00214323" w:rsidRPr="00F43A82">
        <w:rPr>
          <w:lang w:eastAsia="zh-CN"/>
        </w:rPr>
        <w:tab/>
      </w:r>
      <w:bookmarkEnd w:id="1114"/>
      <w:bookmarkEnd w:id="1115"/>
      <w:bookmarkEnd w:id="1116"/>
      <w:bookmarkEnd w:id="1117"/>
      <w:bookmarkEnd w:id="1118"/>
      <w:bookmarkEnd w:id="1119"/>
      <w:bookmarkEnd w:id="1120"/>
      <w:bookmarkEnd w:id="1121"/>
      <w:bookmarkEnd w:id="1122"/>
      <w:bookmarkEnd w:id="1123"/>
      <w:bookmarkEnd w:id="1124"/>
      <w:bookmarkEnd w:id="1125"/>
      <w:r w:rsidR="00214323" w:rsidRPr="00F43A82">
        <w:rPr>
          <w:lang w:eastAsia="zh-CN"/>
        </w:rPr>
        <w:t>Broadcast MRB establishment</w:t>
      </w:r>
      <w:bookmarkEnd w:id="1126"/>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27" w:name="_Toc46483333"/>
      <w:bookmarkStart w:id="1128" w:name="_Toc20487113"/>
      <w:bookmarkStart w:id="1129" w:name="_Toc37082233"/>
      <w:bookmarkStart w:id="1130" w:name="_Toc36810236"/>
      <w:bookmarkStart w:id="1131" w:name="_Toc36939253"/>
      <w:bookmarkStart w:id="1132" w:name="_Toc29343545"/>
      <w:bookmarkStart w:id="1133" w:name="_Toc36846600"/>
      <w:bookmarkStart w:id="1134" w:name="_Toc46482099"/>
      <w:bookmarkStart w:id="1135" w:name="_Toc67997139"/>
      <w:bookmarkStart w:id="1136" w:name="_Toc36566805"/>
      <w:bookmarkStart w:id="1137" w:name="_Toc29342406"/>
      <w:bookmarkStart w:id="1138"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39" w:name="_Toc124712984"/>
      <w:r w:rsidRPr="00F43A82">
        <w:rPr>
          <w:lang w:eastAsia="zh-CN"/>
        </w:rPr>
        <w:t>5.9</w:t>
      </w:r>
      <w:r w:rsidR="00214323" w:rsidRPr="00F43A82">
        <w:rPr>
          <w:lang w:eastAsia="zh-CN"/>
        </w:rPr>
        <w:t>.3.4</w:t>
      </w:r>
      <w:r w:rsidR="00214323" w:rsidRPr="00F43A82">
        <w:rPr>
          <w:lang w:eastAsia="zh-CN"/>
        </w:rPr>
        <w:tab/>
        <w:t>Broadcast MRB release</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40"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40"/>
    </w:p>
    <w:p w14:paraId="7673FFF4" w14:textId="0874F3E2" w:rsidR="00214323" w:rsidRPr="00F43A82" w:rsidRDefault="004D393F" w:rsidP="00214323">
      <w:pPr>
        <w:pStyle w:val="Heading4"/>
        <w:rPr>
          <w:lang w:eastAsia="zh-CN"/>
        </w:rPr>
      </w:pPr>
      <w:bookmarkStart w:id="1141" w:name="_Toc124712986"/>
      <w:r w:rsidRPr="00F43A82">
        <w:rPr>
          <w:lang w:eastAsia="zh-CN"/>
        </w:rPr>
        <w:t>5.9</w:t>
      </w:r>
      <w:r w:rsidR="00214323" w:rsidRPr="00F43A82">
        <w:rPr>
          <w:lang w:eastAsia="zh-CN"/>
        </w:rPr>
        <w:t>.4.1</w:t>
      </w:r>
      <w:r w:rsidR="00214323" w:rsidRPr="00F43A82">
        <w:rPr>
          <w:lang w:eastAsia="zh-CN"/>
        </w:rPr>
        <w:tab/>
        <w:t>General</w:t>
      </w:r>
      <w:bookmarkEnd w:id="1141"/>
    </w:p>
    <w:p w14:paraId="5B2F3BEF" w14:textId="5FB4F8F1" w:rsidR="00214323" w:rsidRPr="00F43A82" w:rsidRDefault="00483F84" w:rsidP="00214323">
      <w:pPr>
        <w:pStyle w:val="TH"/>
      </w:pPr>
      <w:r w:rsidRPr="00F43A82">
        <w:rPr>
          <w:noProof/>
        </w:rPr>
        <w:object w:dxaOrig="3735" w:dyaOrig="2055" w14:anchorId="7E3329BB">
          <v:shape id="_x0000_i1086" type="#_x0000_t75" alt="" style="width:186.85pt;height:100.1pt;mso-width-percent:0;mso-height-percent:0;mso-width-percent:0;mso-height-percent:0" o:ole=""/>
          <o:OLEObject Type="Embed" ProgID="Mscgen.Chart" ShapeID="_x0000_i1086" DrawAspect="Content" ObjectID="_1739820899"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42" w:name="_Toc46480846"/>
      <w:bookmarkStart w:id="1143" w:name="_Toc46483314"/>
      <w:bookmarkStart w:id="1144" w:name="_Toc37082214"/>
      <w:bookmarkStart w:id="1145" w:name="_Toc67997120"/>
      <w:bookmarkStart w:id="1146" w:name="_Toc36566786"/>
      <w:bookmarkStart w:id="1147" w:name="_Toc36939234"/>
      <w:bookmarkStart w:id="1148" w:name="_Toc46482080"/>
      <w:bookmarkStart w:id="1149" w:name="_Toc36810217"/>
      <w:bookmarkStart w:id="1150" w:name="_Toc29343526"/>
      <w:bookmarkStart w:id="1151" w:name="_Toc36846581"/>
      <w:bookmarkStart w:id="1152" w:name="_Toc29342387"/>
      <w:bookmarkStart w:id="1153" w:name="_Toc20487095"/>
      <w:bookmarkStart w:id="1154" w:name="_Toc124712987"/>
      <w:r w:rsidRPr="00F43A82">
        <w:t>5.9</w:t>
      </w:r>
      <w:r w:rsidR="00214323" w:rsidRPr="00F43A82">
        <w:t>.4.2</w:t>
      </w:r>
      <w:r w:rsidR="00214323" w:rsidRPr="00F43A82">
        <w:tab/>
        <w:t>Initi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55" w:name="_Toc124712988"/>
      <w:r w:rsidRPr="00F43A82">
        <w:t>5.9</w:t>
      </w:r>
      <w:r w:rsidR="00214323" w:rsidRPr="00F43A82">
        <w:t>.4.3</w:t>
      </w:r>
      <w:r w:rsidR="00214323" w:rsidRPr="00F43A82">
        <w:tab/>
        <w:t>MBS frequencies of interest determination</w:t>
      </w:r>
      <w:bookmarkEnd w:id="1155"/>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56" w:name="_Toc124712989"/>
      <w:r w:rsidRPr="00F43A82">
        <w:t>5.9</w:t>
      </w:r>
      <w:r w:rsidR="00214323" w:rsidRPr="00F43A82">
        <w:t>.4.4</w:t>
      </w:r>
      <w:r w:rsidR="00214323" w:rsidRPr="00F43A82">
        <w:tab/>
        <w:t>MBS services of interest determination</w:t>
      </w:r>
      <w:bookmarkEnd w:id="1156"/>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57" w:name="_MON_1400506224"/>
      <w:bookmarkStart w:id="1158" w:name="_MON_1400506229"/>
      <w:bookmarkStart w:id="1159" w:name="_MON_1398090240"/>
      <w:bookmarkStart w:id="1160" w:name="_MON_1400506198"/>
      <w:bookmarkStart w:id="1161" w:name="_MON_1401530775"/>
      <w:bookmarkStart w:id="1162" w:name="_Toc124712990"/>
      <w:bookmarkEnd w:id="1157"/>
      <w:bookmarkEnd w:id="1158"/>
      <w:bookmarkEnd w:id="1159"/>
      <w:bookmarkEnd w:id="1160"/>
      <w:bookmarkEnd w:id="1161"/>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62"/>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63" w:name="_Toc60777073"/>
      <w:bookmarkStart w:id="1164" w:name="_Toc124712991"/>
      <w:r w:rsidRPr="00F43A82">
        <w:lastRenderedPageBreak/>
        <w:t>6</w:t>
      </w:r>
      <w:r w:rsidRPr="00F43A82">
        <w:tab/>
        <w:t>Protocol data units, formats and parameters (ASN.1)</w:t>
      </w:r>
      <w:bookmarkEnd w:id="1163"/>
      <w:bookmarkEnd w:id="1164"/>
    </w:p>
    <w:p w14:paraId="3D67480F" w14:textId="77777777" w:rsidR="00394471" w:rsidRPr="00F43A82" w:rsidRDefault="00394471" w:rsidP="00394471">
      <w:pPr>
        <w:pStyle w:val="Heading2"/>
      </w:pPr>
      <w:bookmarkStart w:id="1165" w:name="_Toc60777074"/>
      <w:bookmarkStart w:id="1166" w:name="_Toc124712992"/>
      <w:r w:rsidRPr="00F43A82">
        <w:t>6.1</w:t>
      </w:r>
      <w:r w:rsidRPr="00F43A82">
        <w:tab/>
        <w:t>General</w:t>
      </w:r>
      <w:bookmarkEnd w:id="1165"/>
      <w:bookmarkEnd w:id="1166"/>
    </w:p>
    <w:p w14:paraId="3E443992" w14:textId="77777777" w:rsidR="00394471" w:rsidRPr="00F43A82" w:rsidRDefault="00394471" w:rsidP="00394471">
      <w:pPr>
        <w:pStyle w:val="Heading3"/>
      </w:pPr>
      <w:bookmarkStart w:id="1167" w:name="_Toc60777075"/>
      <w:bookmarkStart w:id="1168" w:name="_Toc124712993"/>
      <w:r w:rsidRPr="00F43A82">
        <w:t>6.1.1</w:t>
      </w:r>
      <w:r w:rsidRPr="00F43A82">
        <w:tab/>
        <w:t>Introduction</w:t>
      </w:r>
      <w:bookmarkEnd w:id="1167"/>
      <w:bookmarkEnd w:id="1168"/>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69" w:name="_Toc60777076"/>
      <w:bookmarkStart w:id="1170" w:name="_Toc124712994"/>
      <w:r w:rsidRPr="00F43A82">
        <w:t>6.1.2</w:t>
      </w:r>
      <w:r w:rsidRPr="00F43A82">
        <w:tab/>
        <w:t>Need codes and conditions for optional fields</w:t>
      </w:r>
      <w:bookmarkEnd w:id="1169"/>
      <w:bookmarkEnd w:id="1170"/>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71" w:name="_Toc60777077"/>
      <w:bookmarkStart w:id="1172" w:name="_Toc124712995"/>
      <w:r w:rsidRPr="00F43A82">
        <w:t>6.1.3</w:t>
      </w:r>
      <w:r w:rsidRPr="00F43A82">
        <w:tab/>
        <w:t>General rules</w:t>
      </w:r>
      <w:bookmarkEnd w:id="1171"/>
      <w:bookmarkEnd w:id="1172"/>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173" w:name="_Toc60777078"/>
      <w:bookmarkStart w:id="1174" w:name="_Toc124712996"/>
      <w:r w:rsidRPr="00F43A82">
        <w:t>6.2</w:t>
      </w:r>
      <w:r w:rsidRPr="00F43A82">
        <w:tab/>
        <w:t>RRC messages</w:t>
      </w:r>
      <w:bookmarkEnd w:id="1173"/>
      <w:bookmarkEnd w:id="1174"/>
    </w:p>
    <w:p w14:paraId="4BEF3DEF" w14:textId="77777777" w:rsidR="00394471" w:rsidRPr="00F43A82" w:rsidRDefault="00394471" w:rsidP="00394471">
      <w:pPr>
        <w:pStyle w:val="Heading3"/>
      </w:pPr>
      <w:bookmarkStart w:id="1175" w:name="_Toc60777079"/>
      <w:bookmarkStart w:id="1176" w:name="_Toc124712997"/>
      <w:r w:rsidRPr="00F43A82">
        <w:t>6.2.1</w:t>
      </w:r>
      <w:r w:rsidRPr="00F43A82">
        <w:tab/>
        <w:t>General message structure</w:t>
      </w:r>
      <w:bookmarkEnd w:id="1175"/>
      <w:bookmarkEnd w:id="1176"/>
    </w:p>
    <w:p w14:paraId="3427D59D" w14:textId="77777777" w:rsidR="00394471" w:rsidRPr="00F43A82" w:rsidRDefault="00394471" w:rsidP="00394471">
      <w:pPr>
        <w:pStyle w:val="Heading4"/>
        <w:rPr>
          <w:i/>
          <w:iCs/>
          <w:noProof/>
          <w:lang w:eastAsia="zh-CN"/>
        </w:rPr>
      </w:pPr>
      <w:bookmarkStart w:id="1177" w:name="_Toc60777080"/>
      <w:bookmarkStart w:id="1178" w:name="_Toc124712998"/>
      <w:r w:rsidRPr="00F43A82">
        <w:rPr>
          <w:i/>
          <w:iCs/>
          <w:lang w:eastAsia="zh-CN"/>
        </w:rPr>
        <w:t>–</w:t>
      </w:r>
      <w:r w:rsidRPr="00F43A82">
        <w:rPr>
          <w:i/>
          <w:iCs/>
          <w:lang w:eastAsia="zh-CN"/>
        </w:rPr>
        <w:tab/>
      </w:r>
      <w:r w:rsidRPr="00F43A82">
        <w:rPr>
          <w:i/>
          <w:iCs/>
          <w:noProof/>
          <w:lang w:eastAsia="zh-CN"/>
        </w:rPr>
        <w:t>NR-RRC-Definitions</w:t>
      </w:r>
      <w:bookmarkEnd w:id="1177"/>
      <w:bookmarkEnd w:id="1178"/>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179" w:name="_Hlk99920787"/>
    </w:p>
    <w:bookmarkEnd w:id="1179"/>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180" w:name="_Toc60777081"/>
      <w:bookmarkStart w:id="1181" w:name="_Toc124712999"/>
      <w:r w:rsidRPr="00F43A82">
        <w:rPr>
          <w:i/>
          <w:iCs/>
        </w:rPr>
        <w:t>–</w:t>
      </w:r>
      <w:r w:rsidRPr="00F43A82">
        <w:rPr>
          <w:i/>
          <w:iCs/>
        </w:rPr>
        <w:tab/>
        <w:t>BCCH-BCH-Message</w:t>
      </w:r>
      <w:bookmarkEnd w:id="1180"/>
      <w:bookmarkEnd w:id="1181"/>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182" w:name="_Toc60777082"/>
      <w:bookmarkStart w:id="1183" w:name="_Toc124713000"/>
      <w:r w:rsidRPr="00F43A82">
        <w:rPr>
          <w:i/>
          <w:iCs/>
        </w:rPr>
        <w:t>–</w:t>
      </w:r>
      <w:r w:rsidRPr="00F43A82">
        <w:rPr>
          <w:i/>
          <w:iCs/>
        </w:rPr>
        <w:tab/>
        <w:t>BCCH-DL-SCH-Message</w:t>
      </w:r>
      <w:bookmarkEnd w:id="1182"/>
      <w:bookmarkEnd w:id="1183"/>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184" w:name="_Toc60777083"/>
      <w:bookmarkStart w:id="1185" w:name="_Toc124713001"/>
      <w:r w:rsidRPr="00F43A82">
        <w:t>–</w:t>
      </w:r>
      <w:r w:rsidRPr="00F43A82">
        <w:tab/>
      </w:r>
      <w:r w:rsidRPr="00F43A82">
        <w:rPr>
          <w:i/>
          <w:noProof/>
        </w:rPr>
        <w:t>DL-CCCH-Message</w:t>
      </w:r>
      <w:bookmarkEnd w:id="1184"/>
      <w:bookmarkEnd w:id="1185"/>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186" w:name="_Toc60777084"/>
      <w:bookmarkStart w:id="1187" w:name="_Toc124713002"/>
      <w:r w:rsidRPr="00F43A82">
        <w:rPr>
          <w:i/>
          <w:iCs/>
        </w:rPr>
        <w:t>–</w:t>
      </w:r>
      <w:r w:rsidRPr="00F43A82">
        <w:rPr>
          <w:i/>
          <w:iCs/>
        </w:rPr>
        <w:tab/>
      </w:r>
      <w:r w:rsidRPr="00F43A82">
        <w:rPr>
          <w:i/>
          <w:iCs/>
          <w:noProof/>
        </w:rPr>
        <w:t>DL-DCCH-Message</w:t>
      </w:r>
      <w:bookmarkEnd w:id="1186"/>
      <w:bookmarkEnd w:id="1187"/>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188" w:name="_Toc124713003"/>
      <w:r w:rsidRPr="00F43A82">
        <w:rPr>
          <w:i/>
          <w:iCs/>
        </w:rPr>
        <w:t>–</w:t>
      </w:r>
      <w:r w:rsidRPr="00F43A82">
        <w:rPr>
          <w:i/>
          <w:iCs/>
        </w:rPr>
        <w:tab/>
        <w:t>MCCH-Message</w:t>
      </w:r>
      <w:bookmarkEnd w:id="1188"/>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189" w:name="_Toc60777085"/>
      <w:bookmarkStart w:id="1190" w:name="_Toc124713004"/>
      <w:r w:rsidRPr="00F43A82">
        <w:rPr>
          <w:i/>
          <w:iCs/>
        </w:rPr>
        <w:t>–</w:t>
      </w:r>
      <w:r w:rsidRPr="00F43A82">
        <w:rPr>
          <w:i/>
          <w:iCs/>
        </w:rPr>
        <w:tab/>
        <w:t>PCCH-Message</w:t>
      </w:r>
      <w:bookmarkEnd w:id="1189"/>
      <w:bookmarkEnd w:id="1190"/>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191" w:name="_Toc60777086"/>
      <w:bookmarkStart w:id="1192" w:name="_Toc124713005"/>
      <w:r w:rsidRPr="00F43A82">
        <w:t>–</w:t>
      </w:r>
      <w:r w:rsidRPr="00F43A82">
        <w:tab/>
      </w:r>
      <w:r w:rsidRPr="00F43A82">
        <w:rPr>
          <w:i/>
          <w:noProof/>
        </w:rPr>
        <w:t>UL-CCCH-Message</w:t>
      </w:r>
      <w:bookmarkEnd w:id="1191"/>
      <w:bookmarkEnd w:id="1192"/>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193" w:name="_Toc60777087"/>
      <w:bookmarkStart w:id="1194" w:name="_Toc124713006"/>
      <w:r w:rsidRPr="00F43A82">
        <w:rPr>
          <w:i/>
          <w:iCs/>
        </w:rPr>
        <w:t>–</w:t>
      </w:r>
      <w:r w:rsidRPr="00F43A82">
        <w:rPr>
          <w:i/>
          <w:iCs/>
        </w:rPr>
        <w:tab/>
        <w:t>UL-CCCH1-Message</w:t>
      </w:r>
      <w:bookmarkEnd w:id="1193"/>
      <w:bookmarkEnd w:id="1194"/>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195" w:name="_Toc60777088"/>
      <w:bookmarkStart w:id="1196" w:name="_Toc124713007"/>
      <w:r w:rsidRPr="00F43A82">
        <w:rPr>
          <w:i/>
          <w:iCs/>
        </w:rPr>
        <w:t>–</w:t>
      </w:r>
      <w:r w:rsidRPr="00F43A82">
        <w:rPr>
          <w:i/>
          <w:iCs/>
        </w:rPr>
        <w:tab/>
      </w:r>
      <w:r w:rsidRPr="00F43A82">
        <w:rPr>
          <w:i/>
          <w:iCs/>
          <w:noProof/>
        </w:rPr>
        <w:t>UL-DCCH-Message</w:t>
      </w:r>
      <w:bookmarkEnd w:id="1195"/>
      <w:bookmarkEnd w:id="1196"/>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197" w:name="_Toc60777089"/>
      <w:bookmarkStart w:id="1198" w:name="_Toc124713008"/>
      <w:bookmarkStart w:id="1199" w:name="_Hlk54206646"/>
      <w:r w:rsidRPr="00F43A82">
        <w:lastRenderedPageBreak/>
        <w:t>6.2.2</w:t>
      </w:r>
      <w:r w:rsidRPr="00F43A82">
        <w:tab/>
        <w:t>Message definitions</w:t>
      </w:r>
      <w:bookmarkEnd w:id="1197"/>
      <w:bookmarkEnd w:id="1198"/>
    </w:p>
    <w:p w14:paraId="67F253FE" w14:textId="77777777" w:rsidR="00394471" w:rsidRPr="00F43A82" w:rsidRDefault="00394471" w:rsidP="00394471">
      <w:pPr>
        <w:pStyle w:val="Heading4"/>
        <w:rPr>
          <w:rFonts w:eastAsia="SimSun"/>
          <w:lang w:eastAsia="zh-CN"/>
        </w:rPr>
      </w:pPr>
      <w:bookmarkStart w:id="1200" w:name="_Toc60777090"/>
      <w:bookmarkStart w:id="1201" w:name="_Toc124713009"/>
      <w:bookmarkEnd w:id="1199"/>
      <w:r w:rsidRPr="00F43A82">
        <w:t>–</w:t>
      </w:r>
      <w:r w:rsidRPr="00F43A82">
        <w:tab/>
      </w:r>
      <w:r w:rsidRPr="00F43A82">
        <w:rPr>
          <w:rFonts w:eastAsia="SimSun"/>
          <w:i/>
          <w:noProof/>
          <w:lang w:eastAsia="zh-CN"/>
        </w:rPr>
        <w:t>CounterCheck</w:t>
      </w:r>
      <w:bookmarkEnd w:id="1200"/>
      <w:bookmarkEnd w:id="1201"/>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02" w:name="_Toc60777091"/>
      <w:bookmarkStart w:id="1203" w:name="_Toc124713010"/>
      <w:r w:rsidRPr="00F43A82">
        <w:t>–</w:t>
      </w:r>
      <w:r w:rsidRPr="00F43A82">
        <w:tab/>
      </w:r>
      <w:r w:rsidRPr="00F43A82">
        <w:rPr>
          <w:rFonts w:eastAsia="SimSun"/>
          <w:i/>
          <w:noProof/>
          <w:lang w:eastAsia="zh-CN"/>
        </w:rPr>
        <w:t>CounterCheckResponse</w:t>
      </w:r>
      <w:bookmarkEnd w:id="1202"/>
      <w:bookmarkEnd w:id="1203"/>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04" w:name="_Toc60777092"/>
      <w:bookmarkStart w:id="1205" w:name="_Toc124713011"/>
      <w:r w:rsidRPr="00F43A82">
        <w:t>–</w:t>
      </w:r>
      <w:r w:rsidRPr="00F43A82">
        <w:tab/>
      </w:r>
      <w:r w:rsidRPr="00F43A82">
        <w:rPr>
          <w:bCs/>
          <w:i/>
          <w:iCs/>
          <w:noProof/>
        </w:rPr>
        <w:t>DedicatedSIBRequest</w:t>
      </w:r>
      <w:bookmarkEnd w:id="1204"/>
      <w:bookmarkEnd w:id="1205"/>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06" w:name="_Toc60777093"/>
      <w:bookmarkStart w:id="1207" w:name="_Toc124713012"/>
      <w:r w:rsidRPr="00F43A82">
        <w:t>–</w:t>
      </w:r>
      <w:r w:rsidRPr="00F43A82">
        <w:tab/>
      </w:r>
      <w:r w:rsidRPr="00F43A82">
        <w:rPr>
          <w:i/>
          <w:iCs/>
        </w:rPr>
        <w:t>DLDedicatedMessageSegment</w:t>
      </w:r>
      <w:bookmarkEnd w:id="1206"/>
      <w:bookmarkEnd w:id="1207"/>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08" w:name="_Toc60777094"/>
      <w:bookmarkStart w:id="1209" w:name="_Toc124713013"/>
      <w:r w:rsidRPr="00F43A82">
        <w:t>–</w:t>
      </w:r>
      <w:r w:rsidRPr="00F43A82">
        <w:tab/>
      </w:r>
      <w:r w:rsidRPr="00F43A82">
        <w:rPr>
          <w:i/>
        </w:rPr>
        <w:t>DLInformationTransfer</w:t>
      </w:r>
      <w:bookmarkEnd w:id="1208"/>
      <w:bookmarkEnd w:id="1209"/>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10" w:name="_Toc60777095"/>
      <w:bookmarkStart w:id="1211" w:name="_Toc124713014"/>
      <w:r w:rsidRPr="00F43A82">
        <w:rPr>
          <w:i/>
          <w:iCs/>
        </w:rPr>
        <w:t>–</w:t>
      </w:r>
      <w:r w:rsidRPr="00F43A82">
        <w:rPr>
          <w:i/>
          <w:iCs/>
        </w:rPr>
        <w:tab/>
        <w:t>DL</w:t>
      </w:r>
      <w:r w:rsidRPr="00F43A82">
        <w:rPr>
          <w:i/>
          <w:iCs/>
          <w:noProof/>
        </w:rPr>
        <w:t>InformationTransferMRDC</w:t>
      </w:r>
      <w:bookmarkEnd w:id="1210"/>
      <w:bookmarkEnd w:id="1211"/>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12" w:name="_Toc60777096"/>
      <w:bookmarkStart w:id="1213" w:name="_Toc124713015"/>
      <w:r w:rsidRPr="00F43A82">
        <w:t>–</w:t>
      </w:r>
      <w:r w:rsidRPr="00F43A82">
        <w:tab/>
      </w:r>
      <w:r w:rsidRPr="00F43A82">
        <w:rPr>
          <w:i/>
          <w:noProof/>
        </w:rPr>
        <w:t>FailureInformation</w:t>
      </w:r>
      <w:bookmarkEnd w:id="1212"/>
      <w:bookmarkEnd w:id="1213"/>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14" w:name="_Toc60777097"/>
      <w:bookmarkStart w:id="1215" w:name="_Toc124713016"/>
      <w:r w:rsidRPr="00F43A82">
        <w:t>–</w:t>
      </w:r>
      <w:r w:rsidRPr="00F43A82">
        <w:tab/>
      </w:r>
      <w:r w:rsidRPr="00F43A82">
        <w:rPr>
          <w:rFonts w:eastAsia="SimSun"/>
          <w:i/>
          <w:iCs/>
          <w:lang w:eastAsia="zh-CN"/>
        </w:rPr>
        <w:t>IABOtherInformation</w:t>
      </w:r>
      <w:bookmarkEnd w:id="1214"/>
      <w:bookmarkEnd w:id="1215"/>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16" w:name="_Toc60777098"/>
      <w:bookmarkStart w:id="1217" w:name="_Toc124713017"/>
      <w:r w:rsidRPr="00F43A82">
        <w:rPr>
          <w:rFonts w:eastAsia="MS Mincho"/>
        </w:rPr>
        <w:t>–</w:t>
      </w:r>
      <w:r w:rsidRPr="00F43A82">
        <w:rPr>
          <w:rFonts w:eastAsia="MS Mincho"/>
        </w:rPr>
        <w:tab/>
      </w:r>
      <w:r w:rsidRPr="00F43A82">
        <w:rPr>
          <w:rFonts w:eastAsia="MS Mincho"/>
          <w:i/>
        </w:rPr>
        <w:t>LocationMeasurementIndication</w:t>
      </w:r>
      <w:bookmarkEnd w:id="1216"/>
      <w:bookmarkEnd w:id="1217"/>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18" w:name="_Toc60777099"/>
      <w:bookmarkStart w:id="1219"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18"/>
      <w:bookmarkEnd w:id="1219"/>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20" w:name="_Toc124713019"/>
      <w:r w:rsidRPr="00F43A82">
        <w:rPr>
          <w:i/>
          <w:iCs/>
        </w:rPr>
        <w:t>–</w:t>
      </w:r>
      <w:r w:rsidRPr="00F43A82">
        <w:rPr>
          <w:i/>
          <w:iCs/>
        </w:rPr>
        <w:tab/>
        <w:t>MBSBroadcastConfiguration</w:t>
      </w:r>
      <w:bookmarkEnd w:id="1220"/>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21" w:name="_Toc124713020"/>
      <w:r w:rsidRPr="00F43A82">
        <w:rPr>
          <w:i/>
          <w:iCs/>
        </w:rPr>
        <w:t>–</w:t>
      </w:r>
      <w:r w:rsidRPr="00F43A82">
        <w:rPr>
          <w:i/>
          <w:iCs/>
        </w:rPr>
        <w:tab/>
        <w:t>MBSInterestIndication</w:t>
      </w:r>
      <w:bookmarkEnd w:id="1221"/>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22" w:name="_Toc60777100"/>
      <w:bookmarkStart w:id="1223" w:name="_Toc124713021"/>
      <w:r w:rsidRPr="00F43A82">
        <w:rPr>
          <w:i/>
          <w:iCs/>
        </w:rPr>
        <w:t>–</w:t>
      </w:r>
      <w:r w:rsidRPr="00F43A82">
        <w:rPr>
          <w:i/>
          <w:iCs/>
        </w:rPr>
        <w:tab/>
        <w:t>MCGFailureInformation</w:t>
      </w:r>
      <w:bookmarkEnd w:id="1222"/>
      <w:bookmarkEnd w:id="1223"/>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24" w:name="_Toc60777101"/>
      <w:bookmarkStart w:id="1225" w:name="_Toc124713022"/>
      <w:r w:rsidRPr="00F43A82">
        <w:rPr>
          <w:rFonts w:eastAsia="MS Mincho"/>
        </w:rPr>
        <w:t>–</w:t>
      </w:r>
      <w:r w:rsidRPr="00F43A82">
        <w:rPr>
          <w:rFonts w:eastAsia="MS Mincho"/>
        </w:rPr>
        <w:tab/>
      </w:r>
      <w:r w:rsidRPr="00F43A82">
        <w:rPr>
          <w:rFonts w:eastAsia="MS Mincho"/>
          <w:i/>
        </w:rPr>
        <w:t>MeasurementReport</w:t>
      </w:r>
      <w:bookmarkEnd w:id="1224"/>
      <w:bookmarkEnd w:id="1225"/>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26" w:name="_Toc124713023"/>
      <w:r w:rsidRPr="00F43A82">
        <w:rPr>
          <w:rFonts w:eastAsia="MS Mincho"/>
        </w:rPr>
        <w:t>–</w:t>
      </w:r>
      <w:r w:rsidRPr="00F43A82">
        <w:rPr>
          <w:rFonts w:eastAsia="MS Mincho"/>
        </w:rPr>
        <w:tab/>
      </w:r>
      <w:r w:rsidRPr="00F43A82">
        <w:rPr>
          <w:rFonts w:eastAsia="MS Mincho"/>
          <w:i/>
        </w:rPr>
        <w:t>MeasurementReportAppLayer</w:t>
      </w:r>
      <w:bookmarkEnd w:id="1226"/>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27"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28"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29"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30" w:author="Ericsson" w:date="2023-03-06T17:37:00Z"/>
        </w:rPr>
      </w:pPr>
      <w:r w:rsidRPr="00F43A82">
        <w:t xml:space="preserve">    ...</w:t>
      </w:r>
      <w:ins w:id="1231" w:author="Ericsson" w:date="2023-03-07T18:26:00Z">
        <w:r w:rsidR="000E4672">
          <w:t>,</w:t>
        </w:r>
      </w:ins>
    </w:p>
    <w:p w14:paraId="2E6EF0E4" w14:textId="2FABBA50" w:rsidR="001338FD" w:rsidRDefault="00A05A7F" w:rsidP="006339C7">
      <w:pPr>
        <w:pStyle w:val="PL"/>
        <w:rPr>
          <w:rFonts w:cs="Courier New"/>
          <w:color w:val="1D1D1D"/>
          <w:szCs w:val="16"/>
        </w:rPr>
      </w:pPr>
      <w:ins w:id="1232" w:author="Johan Rune" w:date="2023-03-07T17:11:00Z">
        <w:r>
          <w:t xml:space="preserve">    </w:t>
        </w:r>
      </w:ins>
      <w:ins w:id="1233"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34" w:author="Ericsson" w:date="2023-03-06T17:23:00Z"/>
          <w:rFonts w:ascii="Courier New" w:hAnsi="Courier New" w:cs="Courier New"/>
          <w:color w:val="1D1D1D"/>
          <w:sz w:val="16"/>
          <w:szCs w:val="16"/>
        </w:rPr>
      </w:pPr>
      <w:ins w:id="1235" w:author="Johan Rune" w:date="2023-03-07T17:05:00Z">
        <w:r>
          <w:rPr>
            <w:rFonts w:ascii="Courier New" w:hAnsi="Courier New" w:cs="Courier New"/>
            <w:color w:val="DD1C00"/>
            <w:sz w:val="16"/>
            <w:szCs w:val="16"/>
            <w:lang w:val="en-GB"/>
          </w:rPr>
          <w:t xml:space="preserve"> </w:t>
        </w:r>
      </w:ins>
      <w:ins w:id="1236" w:author="Ericsson" w:date="2023-03-06T17:26:00Z">
        <w:r>
          <w:rPr>
            <w:rFonts w:ascii="Courier New" w:hAnsi="Courier New" w:cs="Courier New"/>
            <w:color w:val="DD1C00"/>
            <w:sz w:val="16"/>
            <w:szCs w:val="16"/>
            <w:lang w:val="en-GB"/>
          </w:rPr>
          <w:t xml:space="preserve">   </w:t>
        </w:r>
      </w:ins>
      <w:ins w:id="1237" w:author="Ericsson" w:date="2023-03-06T17:23:00Z">
        <w:r>
          <w:rPr>
            <w:rFonts w:ascii="Courier New" w:hAnsi="Courier New" w:cs="Courier New"/>
            <w:color w:val="DD1C00"/>
            <w:sz w:val="16"/>
            <w:szCs w:val="16"/>
            <w:lang w:val="en-GB"/>
          </w:rPr>
          <w:t>pdu-Session</w:t>
        </w:r>
      </w:ins>
      <w:ins w:id="1238" w:author="Ericsson" w:date="2023-03-07T18:22:00Z">
        <w:r w:rsidR="000E4672">
          <w:rPr>
            <w:rFonts w:ascii="Courier New" w:hAnsi="Courier New" w:cs="Courier New"/>
            <w:color w:val="DD1C00"/>
            <w:sz w:val="16"/>
            <w:szCs w:val="16"/>
            <w:lang w:val="en-GB"/>
          </w:rPr>
          <w:t>AdditionalInfo</w:t>
        </w:r>
      </w:ins>
      <w:ins w:id="1239" w:author="Ericsson" w:date="2023-03-06T17:23:00Z">
        <w:r>
          <w:rPr>
            <w:rFonts w:ascii="Courier New" w:hAnsi="Courier New" w:cs="Courier New"/>
            <w:color w:val="DD1C00"/>
            <w:sz w:val="16"/>
            <w:szCs w:val="16"/>
            <w:lang w:val="en-GB"/>
          </w:rPr>
          <w:t>List-</w:t>
        </w:r>
        <w:commentRangeStart w:id="1240"/>
        <w:r>
          <w:rPr>
            <w:rFonts w:ascii="Courier New" w:hAnsi="Courier New" w:cs="Courier New"/>
            <w:color w:val="DD1C00"/>
            <w:sz w:val="16"/>
            <w:szCs w:val="16"/>
            <w:lang w:val="en-GB"/>
          </w:rPr>
          <w:t>v18xy</w:t>
        </w:r>
      </w:ins>
      <w:commentRangeEnd w:id="1240"/>
      <w:r w:rsidR="00CA2A64">
        <w:rPr>
          <w:rStyle w:val="CommentReference"/>
          <w:lang w:val="en-GB" w:eastAsia="ja-JP"/>
        </w:rPr>
        <w:commentReference w:id="1240"/>
      </w:r>
      <w:ins w:id="1241" w:author="Ericsson" w:date="2023-03-06T17:23:00Z">
        <w:r>
          <w:rPr>
            <w:rFonts w:ascii="Courier New" w:hAnsi="Courier New" w:cs="Courier New"/>
            <w:color w:val="DD1C00"/>
            <w:sz w:val="16"/>
            <w:szCs w:val="16"/>
            <w:lang w:val="en-GB"/>
          </w:rPr>
          <w:t>                 SEQUENCE (SIZE (1..maxNrofPDU-Sessions-r17)) OF PDU-</w:t>
        </w:r>
      </w:ins>
      <w:ins w:id="1242" w:author="Ericsson" w:date="2023-03-07T18:22:00Z">
        <w:r w:rsidR="000E4672">
          <w:rPr>
            <w:rFonts w:ascii="Courier New" w:hAnsi="Courier New" w:cs="Courier New"/>
            <w:color w:val="DD1C00"/>
            <w:sz w:val="16"/>
            <w:szCs w:val="16"/>
            <w:lang w:val="en-GB"/>
          </w:rPr>
          <w:t>SessionAdditionalInfo</w:t>
        </w:r>
      </w:ins>
      <w:ins w:id="1243"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44" w:author="Ericsson" w:date="2023-03-06T17:38:00Z"/>
          <w:rFonts w:ascii="Courier New" w:hAnsi="Courier New" w:cs="Courier New"/>
          <w:color w:val="1D1D1D"/>
          <w:sz w:val="16"/>
          <w:szCs w:val="16"/>
          <w:lang w:val="en-GB"/>
        </w:rPr>
      </w:pPr>
      <w:ins w:id="1245" w:author="Johan Rune" w:date="2023-03-07T17:11:00Z">
        <w:r>
          <w:rPr>
            <w:rFonts w:ascii="Courier New" w:hAnsi="Courier New" w:cs="Courier New"/>
            <w:color w:val="1D1D1D"/>
            <w:sz w:val="16"/>
            <w:szCs w:val="16"/>
            <w:lang w:val="en-GB"/>
          </w:rPr>
          <w:t xml:space="preserve">    </w:t>
        </w:r>
      </w:ins>
      <w:ins w:id="1246"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47" w:author="Ericsson" w:date="2023-03-06T17:38:00Z"/>
        </w:rPr>
      </w:pPr>
    </w:p>
    <w:p w14:paraId="2D41A948" w14:textId="1DE340C1" w:rsidR="004465E1" w:rsidRDefault="004465E1" w:rsidP="004465E1">
      <w:pPr>
        <w:pStyle w:val="pl0"/>
        <w:shd w:val="clear" w:color="auto" w:fill="D3D3D3"/>
        <w:spacing w:before="0" w:beforeAutospacing="0" w:after="0" w:afterAutospacing="0"/>
        <w:rPr>
          <w:ins w:id="1248" w:author="Ericsson" w:date="2023-03-06T17:38:00Z"/>
          <w:rFonts w:ascii="Courier New" w:hAnsi="Courier New" w:cs="Courier New"/>
          <w:color w:val="1D1D1D"/>
          <w:sz w:val="16"/>
          <w:szCs w:val="16"/>
        </w:rPr>
      </w:pPr>
      <w:ins w:id="1249" w:author="Ericsson" w:date="2023-03-06T17:38:00Z">
        <w:r>
          <w:rPr>
            <w:rFonts w:ascii="Courier New" w:hAnsi="Courier New" w:cs="Courier New"/>
            <w:color w:val="DD1C00"/>
            <w:sz w:val="16"/>
            <w:szCs w:val="16"/>
            <w:lang w:val="en-GB"/>
          </w:rPr>
          <w:t>PDU</w:t>
        </w:r>
        <w:commentRangeStart w:id="1250"/>
        <w:r>
          <w:rPr>
            <w:rFonts w:ascii="Courier New" w:hAnsi="Courier New" w:cs="Courier New"/>
            <w:color w:val="DD1C00"/>
            <w:sz w:val="16"/>
            <w:szCs w:val="16"/>
            <w:lang w:val="en-GB"/>
          </w:rPr>
          <w:t>-</w:t>
        </w:r>
      </w:ins>
      <w:ins w:id="1251" w:author="Ericsson" w:date="2023-03-07T18:23:00Z">
        <w:r w:rsidR="000E4672" w:rsidRPr="000E4672">
          <w:rPr>
            <w:rFonts w:ascii="Courier New" w:hAnsi="Courier New" w:cs="Courier New"/>
            <w:color w:val="DD1C00"/>
            <w:sz w:val="16"/>
            <w:szCs w:val="16"/>
            <w:lang w:val="en-GB"/>
          </w:rPr>
          <w:t xml:space="preserve"> </w:t>
        </w:r>
        <w:r w:rsidR="000E4672">
          <w:rPr>
            <w:rFonts w:ascii="Courier New" w:hAnsi="Courier New" w:cs="Courier New"/>
            <w:color w:val="DD1C00"/>
            <w:sz w:val="16"/>
            <w:szCs w:val="16"/>
            <w:lang w:val="en-GB"/>
          </w:rPr>
          <w:t>S</w:t>
        </w:r>
      </w:ins>
      <w:commentRangeEnd w:id="1250"/>
      <w:r w:rsidR="00CA2A64">
        <w:rPr>
          <w:rStyle w:val="CommentReference"/>
          <w:lang w:val="en-GB" w:eastAsia="ja-JP"/>
        </w:rPr>
        <w:commentReference w:id="1250"/>
      </w:r>
      <w:ins w:id="1252"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53" w:author="Ericsson" w:date="2023-03-06T17:38:00Z">
        <w:r>
          <w:rPr>
            <w:rFonts w:ascii="Courier New" w:hAnsi="Courier New" w:cs="Courier New"/>
            <w:color w:val="DD1C00"/>
            <w:sz w:val="16"/>
            <w:szCs w:val="16"/>
            <w:lang w:val="en-GB"/>
          </w:rPr>
          <w:t xml:space="preserve"> ::= SEQUENCE {</w:t>
        </w:r>
      </w:ins>
    </w:p>
    <w:p w14:paraId="3E8963EA" w14:textId="6BA341A9" w:rsidR="000E4672" w:rsidRDefault="004465E1" w:rsidP="004465E1">
      <w:pPr>
        <w:pStyle w:val="pl0"/>
        <w:shd w:val="clear" w:color="auto" w:fill="D3D3D3"/>
        <w:spacing w:before="0" w:beforeAutospacing="0" w:after="0" w:afterAutospacing="0"/>
        <w:rPr>
          <w:ins w:id="1254" w:author="Ericsson" w:date="2023-03-07T18:25:00Z"/>
          <w:rFonts w:ascii="Courier New" w:hAnsi="Courier New" w:cs="Courier New"/>
          <w:color w:val="DD1C00"/>
          <w:sz w:val="16"/>
          <w:szCs w:val="16"/>
          <w:lang w:val="en-GB"/>
        </w:rPr>
      </w:pPr>
      <w:ins w:id="1255" w:author="Ericsson" w:date="2023-03-06T17:38:00Z">
        <w:r>
          <w:rPr>
            <w:rFonts w:ascii="Courier New" w:hAnsi="Courier New" w:cs="Courier New"/>
            <w:color w:val="DD1C00"/>
            <w:sz w:val="16"/>
            <w:szCs w:val="16"/>
            <w:lang w:val="en-GB"/>
          </w:rPr>
          <w:t xml:space="preserve">   </w:t>
        </w:r>
      </w:ins>
      <w:ins w:id="1256" w:author="Ericsson" w:date="2023-03-07T18:25:00Z">
        <w:r w:rsidR="000E4672">
          <w:rPr>
            <w:rFonts w:ascii="Courier New" w:hAnsi="Courier New" w:cs="Courier New"/>
            <w:color w:val="DD1C00"/>
            <w:sz w:val="16"/>
            <w:szCs w:val="16"/>
            <w:lang w:val="en-GB"/>
          </w:rPr>
          <w:t xml:space="preserve"> </w:t>
        </w:r>
      </w:ins>
      <w:ins w:id="1257" w:author="Ericsson" w:date="2023-03-06T17:38:00Z">
        <w:r>
          <w:rPr>
            <w:rFonts w:ascii="Courier New" w:hAnsi="Courier New" w:cs="Courier New"/>
            <w:color w:val="DD1C00"/>
            <w:sz w:val="16"/>
            <w:szCs w:val="16"/>
            <w:lang w:val="en-GB"/>
          </w:rPr>
          <w:t>qfi-per</w:t>
        </w:r>
      </w:ins>
      <w:ins w:id="1258" w:author="Ericsson" w:date="2023-03-07T18:24:00Z">
        <w:r w:rsidR="000E4672">
          <w:rPr>
            <w:rFonts w:ascii="Courier New" w:hAnsi="Courier New" w:cs="Courier New"/>
            <w:color w:val="DD1C00"/>
            <w:sz w:val="16"/>
            <w:szCs w:val="16"/>
            <w:lang w:val="en-GB"/>
          </w:rPr>
          <w:t>PDU-</w:t>
        </w:r>
      </w:ins>
      <w:ins w:id="1259" w:author="Ericsson" w:date="2023-03-06T17:38:00Z">
        <w:r>
          <w:rPr>
            <w:rFonts w:ascii="Courier New" w:hAnsi="Courier New" w:cs="Courier New"/>
            <w:color w:val="DD1C00"/>
            <w:sz w:val="16"/>
            <w:szCs w:val="16"/>
            <w:lang w:val="en-GB"/>
          </w:rPr>
          <w:t>SessionIdList-v18xy          SEQUENCE (SIZE (1..</w:t>
        </w:r>
        <w:commentRangeStart w:id="1260"/>
        <w:r>
          <w:rPr>
            <w:rFonts w:ascii="Courier New" w:hAnsi="Courier New" w:cs="Courier New"/>
            <w:color w:val="DD1C00"/>
            <w:sz w:val="16"/>
            <w:szCs w:val="16"/>
            <w:lang w:val="en-GB"/>
          </w:rPr>
          <w:t>maxNrofQFI</w:t>
        </w:r>
      </w:ins>
      <w:ins w:id="1261" w:author="Ericsson" w:date="2023-03-07T14:28:00Z">
        <w:r w:rsidR="00A71D64">
          <w:rPr>
            <w:rFonts w:ascii="Courier New" w:hAnsi="Courier New" w:cs="Courier New"/>
            <w:color w:val="DD1C00"/>
            <w:sz w:val="16"/>
            <w:szCs w:val="16"/>
            <w:lang w:val="en-GB"/>
          </w:rPr>
          <w:t>s</w:t>
        </w:r>
      </w:ins>
      <w:ins w:id="1262" w:author="Ericsson" w:date="2023-03-06T17:38:00Z">
        <w:r>
          <w:rPr>
            <w:rFonts w:ascii="Courier New" w:hAnsi="Courier New" w:cs="Courier New"/>
            <w:color w:val="DD1C00"/>
            <w:sz w:val="16"/>
            <w:szCs w:val="16"/>
            <w:lang w:val="en-GB"/>
          </w:rPr>
          <w:t>-r18</w:t>
        </w:r>
      </w:ins>
      <w:commentRangeEnd w:id="1260"/>
      <w:r w:rsidR="00B603B8">
        <w:rPr>
          <w:rStyle w:val="CommentReference"/>
          <w:lang w:val="en-GB" w:eastAsia="ja-JP"/>
        </w:rPr>
        <w:commentReference w:id="1260"/>
      </w:r>
      <w:ins w:id="1263" w:author="Ericsson" w:date="2023-03-06T17:38:00Z">
        <w:r>
          <w:rPr>
            <w:rFonts w:ascii="Courier New" w:hAnsi="Courier New" w:cs="Courier New"/>
            <w:color w:val="DD1C00"/>
            <w:sz w:val="16"/>
            <w:szCs w:val="16"/>
            <w:lang w:val="en-GB"/>
          </w:rPr>
          <w:t>)) OF QFI                      OPTIONAL</w:t>
        </w:r>
      </w:ins>
      <w:ins w:id="1264"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65"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66" w:author="Ericsson" w:date="2023-03-06T17:38:00Z"/>
          <w:rFonts w:ascii="Courier New" w:hAnsi="Courier New" w:cs="Courier New"/>
          <w:color w:val="DD1C00"/>
          <w:sz w:val="16"/>
          <w:szCs w:val="16"/>
          <w:lang w:val="en-GB"/>
        </w:rPr>
      </w:pPr>
      <w:ins w:id="1267"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29"/>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28"/>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68"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68"/>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269" w:author="Ericsson" w:date="2023-03-06T17:36:00Z">
              <w:r w:rsidR="00F738AC">
                <w:rPr>
                  <w:szCs w:val="22"/>
                  <w:lang w:eastAsia="sv-SE"/>
                </w:rPr>
                <w:t xml:space="preserve"> </w:t>
              </w:r>
              <w:commentRangeStart w:id="1270"/>
              <w:r w:rsidR="00F738AC" w:rsidRPr="00F43A82">
                <w:rPr>
                  <w:szCs w:val="22"/>
                  <w:lang w:eastAsia="sv-SE"/>
                </w:rPr>
                <w:t xml:space="preserve">If </w:t>
              </w:r>
              <w:r w:rsidR="00F738AC" w:rsidRPr="006111F1">
                <w:rPr>
                  <w:bCs/>
                  <w:i/>
                  <w:szCs w:val="22"/>
                  <w:lang w:eastAsia="sv-SE"/>
                </w:rPr>
                <w:t>pdu-Session</w:t>
              </w:r>
            </w:ins>
            <w:ins w:id="1271" w:author="Ericsson" w:date="2023-03-07T18:26:00Z">
              <w:r w:rsidR="00B01DC4">
                <w:rPr>
                  <w:bCs/>
                  <w:i/>
                  <w:szCs w:val="22"/>
                  <w:lang w:eastAsia="sv-SE"/>
                </w:rPr>
                <w:t>AdditionalInfo</w:t>
              </w:r>
            </w:ins>
            <w:ins w:id="1272"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273" w:author="Ericsson" w:date="2023-03-06T17:37:00Z">
              <w:r w:rsidR="00F738AC" w:rsidRPr="006111F1">
                <w:rPr>
                  <w:bCs/>
                  <w:i/>
                  <w:szCs w:val="22"/>
                  <w:lang w:eastAsia="sv-SE"/>
                </w:rPr>
                <w:t>pdu-SessionIdList-r17</w:t>
              </w:r>
              <w:r w:rsidR="00F738AC">
                <w:rPr>
                  <w:i/>
                  <w:szCs w:val="22"/>
                  <w:lang w:eastAsia="sv-SE"/>
                </w:rPr>
                <w:t>.</w:t>
              </w:r>
            </w:ins>
            <w:commentRangeEnd w:id="1270"/>
            <w:r w:rsidR="005E2DB1">
              <w:rPr>
                <w:rStyle w:val="CommentReference"/>
                <w:rFonts w:ascii="Times New Roman" w:hAnsi="Times New Roman"/>
              </w:rPr>
              <w:commentReference w:id="1270"/>
            </w:r>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274" w:author="Ericsson" w:date="2023-03-07T18:35:00Z"/>
                <w:b/>
                <w:i/>
                <w:szCs w:val="22"/>
                <w:lang w:eastAsia="sv-SE"/>
              </w:rPr>
            </w:pPr>
            <w:ins w:id="1275" w:author="Ericsson" w:date="2023-03-07T18:35:00Z">
              <w:r>
                <w:rPr>
                  <w:b/>
                  <w:i/>
                  <w:szCs w:val="22"/>
                  <w:lang w:eastAsia="sv-SE"/>
                </w:rPr>
                <w:t>Pdu-SessionAdditionalInfoList</w:t>
              </w:r>
            </w:ins>
          </w:p>
          <w:p w14:paraId="5D0BFBDA" w14:textId="2CE4FE8C" w:rsidR="009B62E1" w:rsidRPr="00B01DC4" w:rsidRDefault="00427AEF" w:rsidP="00427AEF">
            <w:pPr>
              <w:pStyle w:val="TAL"/>
              <w:rPr>
                <w:bCs/>
                <w:iCs/>
                <w:szCs w:val="22"/>
                <w:lang w:eastAsia="sv-SE"/>
              </w:rPr>
            </w:pPr>
            <w:commentRangeStart w:id="1276"/>
            <w:ins w:id="1277"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276"/>
            <w:r w:rsidR="005E2DB1">
              <w:rPr>
                <w:rStyle w:val="CommentReference"/>
                <w:rFonts w:ascii="Times New Roman" w:hAnsi="Times New Roman"/>
              </w:rPr>
              <w:commentReference w:id="1276"/>
            </w:r>
            <w:ins w:id="1278"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279"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280" w:author="Ericsson" w:date="2023-01-27T14:48:00Z"/>
                <w:b/>
                <w:i/>
                <w:szCs w:val="22"/>
                <w:lang w:eastAsia="sv-SE"/>
              </w:rPr>
            </w:pPr>
            <w:ins w:id="1281" w:author="Ericsson" w:date="2023-01-27T14:48:00Z">
              <w:r>
                <w:rPr>
                  <w:b/>
                  <w:i/>
                  <w:szCs w:val="22"/>
                  <w:lang w:eastAsia="sv-SE"/>
                </w:rPr>
                <w:t>qfi</w:t>
              </w:r>
              <w:r w:rsidRPr="00F43A82">
                <w:rPr>
                  <w:b/>
                  <w:i/>
                  <w:szCs w:val="22"/>
                  <w:lang w:eastAsia="sv-SE"/>
                </w:rPr>
                <w:t>-</w:t>
              </w:r>
              <w:r>
                <w:rPr>
                  <w:b/>
                  <w:i/>
                  <w:szCs w:val="22"/>
                  <w:lang w:eastAsia="sv-SE"/>
                </w:rPr>
                <w:t>per</w:t>
              </w:r>
            </w:ins>
            <w:ins w:id="1282" w:author="Ericsson" w:date="2023-03-07T18:27:00Z">
              <w:r w:rsidR="00B01DC4">
                <w:rPr>
                  <w:b/>
                  <w:i/>
                  <w:szCs w:val="22"/>
                  <w:lang w:eastAsia="sv-SE"/>
                </w:rPr>
                <w:t>PDU-</w:t>
              </w:r>
            </w:ins>
            <w:ins w:id="1283"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284" w:author="Ericsson" w:date="2023-01-27T14:47:00Z"/>
                <w:b/>
                <w:i/>
                <w:szCs w:val="22"/>
                <w:lang w:eastAsia="sv-SE"/>
              </w:rPr>
            </w:pPr>
            <w:ins w:id="1285" w:author="Ericsson" w:date="2023-01-27T14:48:00Z">
              <w:r w:rsidRPr="00F43A82">
                <w:rPr>
                  <w:szCs w:val="22"/>
                  <w:lang w:eastAsia="sv-SE"/>
                </w:rPr>
                <w:t xml:space="preserve">Contains </w:t>
              </w:r>
            </w:ins>
            <w:ins w:id="1286" w:author="Ericsson" w:date="2023-03-06T16:56:00Z">
              <w:r w:rsidR="00A05F18">
                <w:rPr>
                  <w:szCs w:val="22"/>
                  <w:lang w:eastAsia="sv-SE"/>
                </w:rPr>
                <w:t>a list of</w:t>
              </w:r>
            </w:ins>
            <w:ins w:id="1287" w:author="Ericsson" w:date="2023-01-27T14:48:00Z">
              <w:r w:rsidRPr="00F43A82">
                <w:rPr>
                  <w:szCs w:val="22"/>
                  <w:lang w:eastAsia="sv-SE"/>
                </w:rPr>
                <w:t xml:space="preserve"> </w:t>
              </w:r>
            </w:ins>
            <w:ins w:id="1288" w:author="Ericsson" w:date="2023-01-27T14:50:00Z">
              <w:r w:rsidR="00B82033" w:rsidRPr="00B82033">
                <w:rPr>
                  <w:szCs w:val="22"/>
                  <w:lang w:eastAsia="sv-SE"/>
                </w:rPr>
                <w:t xml:space="preserve">QoS flow </w:t>
              </w:r>
            </w:ins>
            <w:ins w:id="1289" w:author="Ericsson" w:date="2023-01-27T14:52:00Z">
              <w:r w:rsidR="00DE733B">
                <w:rPr>
                  <w:szCs w:val="22"/>
                  <w:lang w:eastAsia="sv-SE"/>
                </w:rPr>
                <w:t>identit</w:t>
              </w:r>
            </w:ins>
            <w:ins w:id="1290" w:author="Ericsson" w:date="2023-03-06T16:56:00Z">
              <w:r w:rsidR="00A05F18">
                <w:rPr>
                  <w:szCs w:val="22"/>
                  <w:lang w:eastAsia="sv-SE"/>
                </w:rPr>
                <w:t>ies</w:t>
              </w:r>
            </w:ins>
            <w:ins w:id="1291" w:author="Ericsson" w:date="2023-03-07T18:28:00Z">
              <w:r w:rsidR="00B01DC4">
                <w:rPr>
                  <w:szCs w:val="22"/>
                  <w:lang w:eastAsia="sv-SE"/>
                </w:rPr>
                <w:t xml:space="preserve"> associated with</w:t>
              </w:r>
            </w:ins>
            <w:ins w:id="1292" w:author="Ericsson" w:date="2023-01-27T14:50:00Z">
              <w:r w:rsidR="00B82033" w:rsidRPr="00B82033">
                <w:rPr>
                  <w:szCs w:val="22"/>
                  <w:lang w:eastAsia="sv-SE"/>
                </w:rPr>
                <w:t xml:space="preserve"> </w:t>
              </w:r>
            </w:ins>
            <w:ins w:id="1293" w:author="Ericsson" w:date="2023-01-27T14:48:00Z">
              <w:r w:rsidRPr="00F43A82">
                <w:rPr>
                  <w:szCs w:val="22"/>
                  <w:lang w:eastAsia="sv-SE"/>
                </w:rPr>
                <w:t>application data flows subject to the RAN visible application layer measurements</w:t>
              </w:r>
            </w:ins>
            <w:ins w:id="1294" w:author="Ericsson" w:date="2023-03-07T18:28:00Z">
              <w:r w:rsidR="00B01DC4">
                <w:rPr>
                  <w:szCs w:val="22"/>
                  <w:lang w:eastAsia="sv-SE"/>
                </w:rPr>
                <w:t xml:space="preserve"> within one PDU session</w:t>
              </w:r>
            </w:ins>
            <w:ins w:id="1295"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296" w:name="_Toc60777102"/>
      <w:bookmarkStart w:id="1297" w:name="_Toc124713024"/>
      <w:r w:rsidRPr="00F43A82">
        <w:t>–</w:t>
      </w:r>
      <w:r w:rsidRPr="00F43A82">
        <w:tab/>
      </w:r>
      <w:r w:rsidRPr="00F43A82">
        <w:rPr>
          <w:i/>
        </w:rPr>
        <w:t>MIB</w:t>
      </w:r>
      <w:bookmarkEnd w:id="1296"/>
      <w:bookmarkEnd w:id="1297"/>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298" w:name="_Toc60777103"/>
      <w:bookmarkStart w:id="1299" w:name="_Toc124713025"/>
      <w:r w:rsidRPr="00F43A82">
        <w:t>–</w:t>
      </w:r>
      <w:r w:rsidRPr="00F43A82">
        <w:tab/>
      </w:r>
      <w:r w:rsidRPr="00F43A82">
        <w:rPr>
          <w:i/>
        </w:rPr>
        <w:t>MobilityFromNRCommand</w:t>
      </w:r>
      <w:bookmarkEnd w:id="1298"/>
      <w:bookmarkEnd w:id="1299"/>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00" w:name="_Toc60777104"/>
      <w:bookmarkStart w:id="1301" w:name="_Toc124713026"/>
      <w:r w:rsidRPr="00F43A82">
        <w:t>–</w:t>
      </w:r>
      <w:r w:rsidRPr="00F43A82">
        <w:tab/>
      </w:r>
      <w:r w:rsidRPr="00F43A82">
        <w:rPr>
          <w:i/>
        </w:rPr>
        <w:t>Paging</w:t>
      </w:r>
      <w:bookmarkEnd w:id="1300"/>
      <w:bookmarkEnd w:id="1301"/>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02" w:name="_Toc60777105"/>
      <w:bookmarkStart w:id="1303" w:name="_Toc124713027"/>
      <w:r w:rsidRPr="00F43A82">
        <w:t>–</w:t>
      </w:r>
      <w:r w:rsidRPr="00F43A82">
        <w:tab/>
      </w:r>
      <w:r w:rsidRPr="00F43A82">
        <w:rPr>
          <w:i/>
          <w:noProof/>
        </w:rPr>
        <w:t>RRCReestablishment</w:t>
      </w:r>
      <w:bookmarkEnd w:id="1302"/>
      <w:bookmarkEnd w:id="1303"/>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04" w:name="_Toc60777106"/>
      <w:bookmarkStart w:id="1305" w:name="_Toc124713028"/>
      <w:r w:rsidRPr="00F43A82">
        <w:t>–</w:t>
      </w:r>
      <w:r w:rsidRPr="00F43A82">
        <w:tab/>
      </w:r>
      <w:r w:rsidRPr="00F43A82">
        <w:rPr>
          <w:i/>
          <w:noProof/>
        </w:rPr>
        <w:t>RRCReestablishmentComplete</w:t>
      </w:r>
      <w:bookmarkEnd w:id="1304"/>
      <w:bookmarkEnd w:id="1305"/>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06" w:name="_Toc60777107"/>
      <w:bookmarkStart w:id="1307" w:name="_Toc124713029"/>
      <w:r w:rsidRPr="00F43A82">
        <w:t>–</w:t>
      </w:r>
      <w:r w:rsidRPr="00F43A82">
        <w:tab/>
      </w:r>
      <w:r w:rsidRPr="00F43A82">
        <w:rPr>
          <w:i/>
          <w:noProof/>
        </w:rPr>
        <w:t>RRCReestablishmentRequest</w:t>
      </w:r>
      <w:bookmarkEnd w:id="1306"/>
      <w:bookmarkEnd w:id="1307"/>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08" w:name="_Toc60777108"/>
      <w:bookmarkStart w:id="1309" w:name="_Toc124713030"/>
      <w:r w:rsidRPr="00F43A82">
        <w:t>–</w:t>
      </w:r>
      <w:r w:rsidRPr="00F43A82">
        <w:tab/>
      </w:r>
      <w:r w:rsidRPr="00F43A82">
        <w:rPr>
          <w:i/>
          <w:noProof/>
        </w:rPr>
        <w:t>RRCReconfiguration</w:t>
      </w:r>
      <w:bookmarkEnd w:id="1308"/>
      <w:bookmarkEnd w:id="1309"/>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D1AE26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r w:rsidR="003B3F65" w:rsidRPr="00F43A82">
              <w:t xml:space="preserve"> and </w:t>
            </w:r>
            <w:r w:rsidR="003B3F65" w:rsidRPr="00F43A82">
              <w:rPr>
                <w:i/>
                <w:iCs/>
              </w:rPr>
              <w:t>IAB-IP-AddressConfigurationList</w:t>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10" w:name="_Toc60777109"/>
      <w:bookmarkStart w:id="1311" w:name="_Toc124713031"/>
      <w:r w:rsidRPr="00F43A82">
        <w:rPr>
          <w:i/>
          <w:iCs/>
        </w:rPr>
        <w:lastRenderedPageBreak/>
        <w:t>–</w:t>
      </w:r>
      <w:r w:rsidRPr="00F43A82">
        <w:rPr>
          <w:i/>
          <w:iCs/>
        </w:rPr>
        <w:tab/>
      </w:r>
      <w:r w:rsidRPr="00F43A82">
        <w:rPr>
          <w:i/>
          <w:iCs/>
          <w:noProof/>
        </w:rPr>
        <w:t>RRCReconfigurationComplete</w:t>
      </w:r>
      <w:bookmarkEnd w:id="1310"/>
      <w:bookmarkEnd w:id="1311"/>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163E9CC2" w14:textId="671FF7B9" w:rsidR="00C049F9" w:rsidRPr="00F43A82" w:rsidRDefault="006C69F1" w:rsidP="00C049F9">
      <w:pPr>
        <w:pStyle w:val="PL"/>
        <w:rPr>
          <w:ins w:id="1312" w:author="Ericsson" w:date="2023-01-24T18:05:00Z"/>
        </w:rPr>
      </w:pPr>
      <w:r w:rsidRPr="00F43A82">
        <w:t xml:space="preserve">    nonCriticalExtension                        </w:t>
      </w:r>
      <w:ins w:id="1313" w:author="Ericsson" w:date="2023-01-24T18:05:00Z">
        <w:r w:rsidR="00C049F9" w:rsidRPr="00F43A82">
          <w:t>RRCReconfigurationComplete-v1</w:t>
        </w:r>
        <w:r w:rsidR="00C049F9">
          <w:t>8xy</w:t>
        </w:r>
        <w:r w:rsidR="00C049F9" w:rsidRPr="00F43A82">
          <w:t xml:space="preserve">-IEs                                    </w:t>
        </w:r>
        <w:r w:rsidR="00C049F9" w:rsidRPr="00F43A82">
          <w:rPr>
            <w:color w:val="993366"/>
          </w:rPr>
          <w:t>OPTIONAL</w:t>
        </w:r>
      </w:ins>
    </w:p>
    <w:p w14:paraId="7B1081D5" w14:textId="77777777" w:rsidR="00C049F9" w:rsidRPr="00F43A82" w:rsidRDefault="00C049F9" w:rsidP="00C049F9">
      <w:pPr>
        <w:pStyle w:val="PL"/>
        <w:rPr>
          <w:ins w:id="1314" w:author="Ericsson" w:date="2023-01-24T18:05:00Z"/>
        </w:rPr>
      </w:pPr>
      <w:ins w:id="1315" w:author="Ericsson" w:date="2023-01-24T18:05:00Z">
        <w:r w:rsidRPr="00F43A82">
          <w:t>}</w:t>
        </w:r>
      </w:ins>
    </w:p>
    <w:p w14:paraId="4351D3E5" w14:textId="77777777" w:rsidR="00C049F9" w:rsidRPr="00F43A82" w:rsidRDefault="00C049F9" w:rsidP="00C049F9">
      <w:pPr>
        <w:pStyle w:val="PL"/>
        <w:rPr>
          <w:ins w:id="1316" w:author="Ericsson" w:date="2023-01-24T18:05:00Z"/>
        </w:rPr>
      </w:pPr>
    </w:p>
    <w:p w14:paraId="353ADA6C" w14:textId="0227BBFB" w:rsidR="00C049F9" w:rsidRPr="00F43A82" w:rsidRDefault="00C049F9" w:rsidP="00C049F9">
      <w:pPr>
        <w:pStyle w:val="PL"/>
        <w:rPr>
          <w:ins w:id="1317" w:author="Ericsson" w:date="2023-01-24T18:05:00Z"/>
        </w:rPr>
      </w:pPr>
      <w:commentRangeStart w:id="1318"/>
      <w:ins w:id="1319" w:author="Ericsson" w:date="2023-01-24T18:05:00Z">
        <w:r w:rsidRPr="00F43A82">
          <w:t>RRCReconfigurationComplete-v1</w:t>
        </w:r>
        <w:r>
          <w:t>8xy</w:t>
        </w:r>
        <w:r w:rsidRPr="00F43A82">
          <w:t xml:space="preserve">-IEs ::=    </w:t>
        </w:r>
        <w:r w:rsidRPr="00F43A82">
          <w:rPr>
            <w:color w:val="993366"/>
          </w:rPr>
          <w:t>SEQUENCE</w:t>
        </w:r>
        <w:r w:rsidRPr="00F43A82">
          <w:t xml:space="preserve"> {</w:t>
        </w:r>
      </w:ins>
    </w:p>
    <w:p w14:paraId="2DDA4018" w14:textId="6565630A" w:rsidR="00C049F9" w:rsidRPr="00F43A82" w:rsidRDefault="00C049F9" w:rsidP="00C049F9">
      <w:pPr>
        <w:pStyle w:val="PL"/>
        <w:rPr>
          <w:ins w:id="1320" w:author="Ericsson" w:date="2023-01-24T18:05:00Z"/>
        </w:rPr>
      </w:pPr>
      <w:ins w:id="1321" w:author="Ericsson" w:date="2023-01-24T18:05:00Z">
        <w:r w:rsidRPr="00F43A82">
          <w:t xml:space="preserve">    </w:t>
        </w:r>
        <w:r>
          <w:t>measReportAppLayerAvailable</w:t>
        </w:r>
        <w:r w:rsidRPr="00F43A82">
          <w:t>-r1</w:t>
        </w:r>
        <w:r>
          <w:t>8</w:t>
        </w:r>
        <w:r w:rsidRPr="00F43A82">
          <w:t xml:space="preserve">    </w:t>
        </w:r>
        <w:r>
          <w:t xml:space="preserve">         </w:t>
        </w:r>
      </w:ins>
      <w:ins w:id="1322" w:author="Ericsson" w:date="2023-01-24T18:06:00Z">
        <w:r w:rsidR="00552FB1" w:rsidRPr="00F43A82">
          <w:rPr>
            <w:color w:val="993366"/>
          </w:rPr>
          <w:t>ENUMERATED</w:t>
        </w:r>
        <w:r w:rsidR="00552FB1" w:rsidRPr="00F43A82">
          <w:t xml:space="preserve"> {true}                              </w:t>
        </w:r>
        <w:r w:rsidR="00552FB1">
          <w:t xml:space="preserve">                        </w:t>
        </w:r>
        <w:r w:rsidR="00552FB1" w:rsidRPr="00F43A82">
          <w:t xml:space="preserve"> </w:t>
        </w:r>
        <w:r w:rsidR="00552FB1" w:rsidRPr="00F43A82">
          <w:rPr>
            <w:color w:val="993366"/>
          </w:rPr>
          <w:t>OPTIONAL</w:t>
        </w:r>
      </w:ins>
      <w:ins w:id="1323" w:author="Ericsson" w:date="2023-01-24T18:05:00Z">
        <w:r w:rsidRPr="00F43A82">
          <w:t>,</w:t>
        </w:r>
      </w:ins>
    </w:p>
    <w:p w14:paraId="4CC96B88" w14:textId="28D9B0E9" w:rsidR="006C69F1" w:rsidRPr="00F43A82" w:rsidRDefault="00C049F9" w:rsidP="00C049F9">
      <w:pPr>
        <w:pStyle w:val="PL"/>
      </w:pPr>
      <w:ins w:id="1324" w:author="Ericsson" w:date="2023-01-24T18:05:00Z">
        <w:r w:rsidRPr="00F43A82">
          <w:t xml:space="preserve">    nonCriticalExtension                        </w:t>
        </w:r>
      </w:ins>
      <w:r w:rsidR="006C69F1" w:rsidRPr="00F43A82">
        <w:rPr>
          <w:color w:val="993366"/>
        </w:rPr>
        <w:t>SEQUENCE</w:t>
      </w:r>
      <w:r w:rsidR="006C69F1" w:rsidRPr="00F43A82">
        <w:t xml:space="preserve"> {}                                                             </w:t>
      </w:r>
      <w:commentRangeEnd w:id="1318"/>
      <w:r w:rsidR="004A3905">
        <w:rPr>
          <w:rStyle w:val="CommentReference"/>
          <w:rFonts w:ascii="Times New Roman" w:hAnsi="Times New Roman"/>
          <w:noProof w:val="0"/>
          <w:lang w:eastAsia="ja-JP"/>
        </w:rPr>
        <w:commentReference w:id="1318"/>
      </w:r>
      <w:r w:rsidR="006C69F1"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A762A3" w:rsidRPr="00F43A82" w14:paraId="41FFE81B" w14:textId="77777777" w:rsidTr="00964CC4">
        <w:trPr>
          <w:ins w:id="1325" w:author="Ericsson" w:date="2023-01-24T18:08:00Z"/>
        </w:trPr>
        <w:tc>
          <w:tcPr>
            <w:tcW w:w="14173" w:type="dxa"/>
            <w:tcBorders>
              <w:top w:val="single" w:sz="4" w:space="0" w:color="auto"/>
              <w:left w:val="single" w:sz="4" w:space="0" w:color="auto"/>
              <w:bottom w:val="single" w:sz="4" w:space="0" w:color="auto"/>
              <w:right w:val="single" w:sz="4" w:space="0" w:color="auto"/>
            </w:tcBorders>
          </w:tcPr>
          <w:p w14:paraId="35750DB3" w14:textId="7501A32A" w:rsidR="00A762A3" w:rsidRPr="00F43A82" w:rsidRDefault="00A762A3" w:rsidP="00A762A3">
            <w:pPr>
              <w:pStyle w:val="TAL"/>
              <w:rPr>
                <w:ins w:id="1326" w:author="Ericsson" w:date="2023-01-24T18:08:00Z"/>
                <w:b/>
                <w:bCs/>
                <w:i/>
                <w:iCs/>
              </w:rPr>
            </w:pPr>
            <w:commentRangeStart w:id="1327"/>
            <w:proofErr w:type="spellStart"/>
            <w:ins w:id="1328" w:author="Ericsson" w:date="2023-01-24T18:08:00Z">
              <w:r>
                <w:rPr>
                  <w:b/>
                  <w:bCs/>
                  <w:i/>
                  <w:iCs/>
                </w:rPr>
                <w:t>measReportAppLayerAvailable</w:t>
              </w:r>
            </w:ins>
            <w:commentRangeEnd w:id="1327"/>
            <w:proofErr w:type="spellEnd"/>
            <w:r w:rsidR="00E71848">
              <w:rPr>
                <w:rStyle w:val="CommentReference"/>
                <w:rFonts w:ascii="Times New Roman" w:hAnsi="Times New Roman"/>
              </w:rPr>
              <w:commentReference w:id="1327"/>
            </w:r>
          </w:p>
          <w:p w14:paraId="5B435AD1" w14:textId="38F338E0" w:rsidR="00A762A3" w:rsidRPr="00F43A82" w:rsidRDefault="00A762A3" w:rsidP="00A762A3">
            <w:pPr>
              <w:pStyle w:val="TAL"/>
              <w:rPr>
                <w:ins w:id="1329" w:author="Ericsson" w:date="2023-01-24T18:08:00Z"/>
                <w:b/>
                <w:bCs/>
                <w:i/>
                <w:iCs/>
              </w:rPr>
            </w:pPr>
            <w:ins w:id="1330" w:author="Ericsson" w:date="2023-01-24T18:09:00Z">
              <w:r w:rsidRPr="00F43A82">
                <w:rPr>
                  <w:lang w:eastAsia="en-GB"/>
                </w:rPr>
                <w:t xml:space="preserve">Indication that the UE has </w:t>
              </w:r>
            </w:ins>
            <w:ins w:id="1331" w:author="Ericsson" w:date="2023-03-07T18:32:00Z">
              <w:r w:rsidR="00DE5FC3">
                <w:rPr>
                  <w:lang w:eastAsia="en-GB"/>
                </w:rPr>
                <w:t>one or more</w:t>
              </w:r>
            </w:ins>
            <w:ins w:id="1332" w:author="Ericsson" w:date="2023-01-24T18:09:00Z">
              <w:r>
                <w:rPr>
                  <w:lang w:eastAsia="en-GB"/>
                </w:rPr>
                <w:t xml:space="preserve"> application layer </w:t>
              </w:r>
              <w:r w:rsidRPr="00F43A82">
                <w:rPr>
                  <w:lang w:eastAsia="en-GB"/>
                </w:rPr>
                <w:t>measurement report available.</w:t>
              </w:r>
            </w:ins>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33" w:name="_Toc60777110"/>
      <w:bookmarkStart w:id="1334" w:name="_Toc124713032"/>
      <w:r w:rsidRPr="00F43A82">
        <w:lastRenderedPageBreak/>
        <w:t>–</w:t>
      </w:r>
      <w:r w:rsidRPr="00F43A82">
        <w:tab/>
      </w:r>
      <w:r w:rsidRPr="00F43A82">
        <w:rPr>
          <w:i/>
          <w:noProof/>
        </w:rPr>
        <w:t>RRCReject</w:t>
      </w:r>
      <w:bookmarkEnd w:id="1333"/>
      <w:bookmarkEnd w:id="1334"/>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35" w:name="_Toc60777111"/>
      <w:bookmarkStart w:id="1336" w:name="_Toc124713033"/>
      <w:r w:rsidRPr="00F43A82">
        <w:t>–</w:t>
      </w:r>
      <w:r w:rsidRPr="00F43A82">
        <w:tab/>
      </w:r>
      <w:r w:rsidRPr="00F43A82">
        <w:rPr>
          <w:i/>
          <w:noProof/>
        </w:rPr>
        <w:t>RRCRelease</w:t>
      </w:r>
      <w:bookmarkEnd w:id="1335"/>
      <w:bookmarkEnd w:id="1336"/>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lastRenderedPageBreak/>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lastRenderedPageBreak/>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lastRenderedPageBreak/>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37" w:name="_Hlk95905177"/>
      <w:r w:rsidRPr="00F43A82">
        <w:t>cg-SDT-TA-Valid</w:t>
      </w:r>
      <w:bookmarkEnd w:id="1337"/>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lastRenderedPageBreak/>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38" w:name="_Toc60777112"/>
      <w:bookmarkStart w:id="1339" w:name="_Toc124713034"/>
      <w:r w:rsidRPr="00F43A82">
        <w:t>–</w:t>
      </w:r>
      <w:r w:rsidRPr="00F43A82">
        <w:tab/>
      </w:r>
      <w:r w:rsidRPr="00F43A82">
        <w:rPr>
          <w:i/>
          <w:noProof/>
        </w:rPr>
        <w:t>RRCResume</w:t>
      </w:r>
      <w:bookmarkEnd w:id="1338"/>
      <w:bookmarkEnd w:id="1339"/>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40" w:name="_Toc60777113"/>
      <w:bookmarkStart w:id="1341" w:name="_Toc124713035"/>
      <w:r w:rsidRPr="00F43A82">
        <w:lastRenderedPageBreak/>
        <w:t>–</w:t>
      </w:r>
      <w:r w:rsidRPr="00F43A82">
        <w:tab/>
      </w:r>
      <w:r w:rsidRPr="00F43A82">
        <w:rPr>
          <w:i/>
          <w:noProof/>
        </w:rPr>
        <w:t>RRCResumeComplete</w:t>
      </w:r>
      <w:bookmarkEnd w:id="1340"/>
      <w:bookmarkEnd w:id="1341"/>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42" w:author="Ericsson" w:date="2023-01-26T14:53:00Z"/>
        </w:rPr>
      </w:pPr>
      <w:r w:rsidRPr="00F43A82">
        <w:t xml:space="preserve">    nonCriticalExtension                     </w:t>
      </w:r>
      <w:ins w:id="1343"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44" w:author="Ericsson" w:date="2023-01-26T14:53:00Z"/>
        </w:rPr>
      </w:pPr>
      <w:ins w:id="1345" w:author="Ericsson" w:date="2023-01-26T14:53:00Z">
        <w:r>
          <w:t>}</w:t>
        </w:r>
      </w:ins>
    </w:p>
    <w:p w14:paraId="682ED3AD" w14:textId="77777777" w:rsidR="009468AD" w:rsidRDefault="009468AD" w:rsidP="00F43A82">
      <w:pPr>
        <w:pStyle w:val="PL"/>
        <w:rPr>
          <w:ins w:id="1346" w:author="Ericsson" w:date="2023-01-26T14:53:00Z"/>
        </w:rPr>
      </w:pPr>
    </w:p>
    <w:p w14:paraId="767D7472" w14:textId="1FB6F634" w:rsidR="009468AD" w:rsidRPr="00F43A82" w:rsidRDefault="009468AD" w:rsidP="009468AD">
      <w:pPr>
        <w:pStyle w:val="PL"/>
        <w:rPr>
          <w:ins w:id="1347" w:author="Ericsson" w:date="2023-01-26T14:54:00Z"/>
        </w:rPr>
      </w:pPr>
      <w:ins w:id="1348"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49" w:author="Ericsson" w:date="2023-01-26T14:54:00Z"/>
        </w:rPr>
      </w:pPr>
      <w:ins w:id="1350"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51" w:author="Ericsson" w:date="2023-01-26T14:55:00Z">
        <w:r w:rsidR="00751072">
          <w:t xml:space="preserve">  </w:t>
        </w:r>
      </w:ins>
      <w:ins w:id="1352"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53"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54"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55" w:author="Ericsson" w:date="2023-01-26T14:55:00Z"/>
                <w:b/>
                <w:bCs/>
                <w:i/>
                <w:iCs/>
              </w:rPr>
            </w:pPr>
            <w:commentRangeStart w:id="1356"/>
            <w:proofErr w:type="spellStart"/>
            <w:ins w:id="1357" w:author="Ericsson" w:date="2023-01-26T14:55:00Z">
              <w:r>
                <w:rPr>
                  <w:b/>
                  <w:bCs/>
                  <w:i/>
                  <w:iCs/>
                </w:rPr>
                <w:t>measReportAppLayerAvailable</w:t>
              </w:r>
            </w:ins>
            <w:commentRangeEnd w:id="1356"/>
            <w:proofErr w:type="spellEnd"/>
            <w:r w:rsidR="0057727D">
              <w:rPr>
                <w:rStyle w:val="CommentReference"/>
                <w:rFonts w:ascii="Times New Roman" w:hAnsi="Times New Roman"/>
              </w:rPr>
              <w:commentReference w:id="1356"/>
            </w:r>
          </w:p>
          <w:p w14:paraId="5B6EEEC5" w14:textId="75745395" w:rsidR="00DC3DFF" w:rsidRPr="00F43A82" w:rsidRDefault="00DC3DFF" w:rsidP="00DC3DFF">
            <w:pPr>
              <w:pStyle w:val="TAL"/>
              <w:rPr>
                <w:ins w:id="1358" w:author="Ericsson" w:date="2023-01-26T14:55:00Z"/>
                <w:b/>
                <w:i/>
                <w:szCs w:val="22"/>
                <w:lang w:eastAsia="sv-SE"/>
              </w:rPr>
            </w:pPr>
            <w:ins w:id="1359" w:author="Ericsson" w:date="2023-01-26T14:55:00Z">
              <w:r w:rsidRPr="00F43A82">
                <w:rPr>
                  <w:lang w:eastAsia="en-GB"/>
                </w:rPr>
                <w:t xml:space="preserve">Indication that the UE has </w:t>
              </w:r>
            </w:ins>
            <w:ins w:id="1360" w:author="Ericsson" w:date="2023-03-07T18:32:00Z">
              <w:r w:rsidR="00DE5FC3">
                <w:rPr>
                  <w:lang w:eastAsia="en-GB"/>
                </w:rPr>
                <w:t>one or more</w:t>
              </w:r>
            </w:ins>
            <w:ins w:id="1361" w:author="Ericsson" w:date="2023-01-26T14:55:00Z">
              <w:r>
                <w:rPr>
                  <w:lang w:eastAsia="en-GB"/>
                </w:rPr>
                <w:t xml:space="preserve"> application layer </w:t>
              </w:r>
              <w:r w:rsidRPr="00F43A82">
                <w:rPr>
                  <w:lang w:eastAsia="en-GB"/>
                </w:rPr>
                <w:t>measurement report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62" w:name="_Toc60777114"/>
      <w:bookmarkStart w:id="1363" w:name="_Toc124713036"/>
      <w:r w:rsidRPr="00F43A82">
        <w:t>–</w:t>
      </w:r>
      <w:r w:rsidRPr="00F43A82">
        <w:tab/>
      </w:r>
      <w:r w:rsidRPr="00F43A82">
        <w:rPr>
          <w:i/>
          <w:noProof/>
        </w:rPr>
        <w:t>RRCResumeRequest</w:t>
      </w:r>
      <w:bookmarkEnd w:id="1362"/>
      <w:bookmarkEnd w:id="1363"/>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64" w:name="_Toc60777115"/>
      <w:bookmarkStart w:id="1365" w:name="_Toc124713037"/>
      <w:r w:rsidRPr="00F43A82">
        <w:t>–</w:t>
      </w:r>
      <w:r w:rsidRPr="00F43A82">
        <w:tab/>
      </w:r>
      <w:r w:rsidRPr="00F43A82">
        <w:rPr>
          <w:i/>
          <w:noProof/>
        </w:rPr>
        <w:t>RRCResumeRequest1</w:t>
      </w:r>
      <w:bookmarkEnd w:id="1364"/>
      <w:bookmarkEnd w:id="1365"/>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66" w:name="_Toc60777116"/>
      <w:bookmarkStart w:id="1367" w:name="_Toc124713038"/>
      <w:r w:rsidRPr="00F43A82">
        <w:t>–</w:t>
      </w:r>
      <w:r w:rsidRPr="00F43A82">
        <w:tab/>
      </w:r>
      <w:r w:rsidRPr="00F43A82">
        <w:rPr>
          <w:i/>
          <w:noProof/>
        </w:rPr>
        <w:t>RRCSetup</w:t>
      </w:r>
      <w:bookmarkEnd w:id="1366"/>
      <w:bookmarkEnd w:id="1367"/>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68" w:name="_Toc60777117"/>
      <w:bookmarkStart w:id="1369" w:name="_Toc124713039"/>
      <w:r w:rsidRPr="00F43A82">
        <w:t>–</w:t>
      </w:r>
      <w:r w:rsidRPr="00F43A82">
        <w:tab/>
      </w:r>
      <w:r w:rsidRPr="00F43A82">
        <w:rPr>
          <w:i/>
          <w:noProof/>
        </w:rPr>
        <w:t>RRCSetupComplete</w:t>
      </w:r>
      <w:bookmarkEnd w:id="1368"/>
      <w:bookmarkEnd w:id="1369"/>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70" w:author="Ericsson" w:date="2023-01-24T18:01:00Z"/>
        </w:rPr>
      </w:pPr>
      <w:r w:rsidRPr="00F43A82">
        <w:t xml:space="preserve">    nonCriticalExtension                </w:t>
      </w:r>
      <w:ins w:id="1371"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72" w:author="Ericsson" w:date="2023-01-24T18:01:00Z"/>
        </w:rPr>
      </w:pPr>
      <w:ins w:id="1373" w:author="Ericsson" w:date="2023-01-24T18:01:00Z">
        <w:r w:rsidRPr="00F43A82">
          <w:t>}</w:t>
        </w:r>
      </w:ins>
    </w:p>
    <w:p w14:paraId="37EC7E4F" w14:textId="77777777" w:rsidR="00FC48D7" w:rsidRPr="00F43A82" w:rsidRDefault="00FC48D7" w:rsidP="00FC48D7">
      <w:pPr>
        <w:pStyle w:val="PL"/>
        <w:rPr>
          <w:ins w:id="1374" w:author="Ericsson" w:date="2023-01-24T18:01:00Z"/>
        </w:rPr>
      </w:pPr>
    </w:p>
    <w:p w14:paraId="06B6775E" w14:textId="17E7487B" w:rsidR="00FC48D7" w:rsidRPr="00F43A82" w:rsidRDefault="00FC48D7" w:rsidP="00FC48D7">
      <w:pPr>
        <w:pStyle w:val="PL"/>
        <w:rPr>
          <w:ins w:id="1375" w:author="Ericsson" w:date="2023-01-24T18:01:00Z"/>
        </w:rPr>
      </w:pPr>
      <w:ins w:id="1376"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377" w:author="Ericsson" w:date="2023-01-24T18:01:00Z"/>
        </w:rPr>
      </w:pPr>
      <w:ins w:id="1378" w:author="Ericsson" w:date="2023-01-24T18:01:00Z">
        <w:r w:rsidRPr="00F43A82">
          <w:t xml:space="preserve">    </w:t>
        </w:r>
        <w:r w:rsidR="00CF62D5">
          <w:t>measReportAppLayerAvail</w:t>
        </w:r>
      </w:ins>
      <w:ins w:id="1379" w:author="Ericsson" w:date="2023-01-24T18:03:00Z">
        <w:r w:rsidR="00670321">
          <w:t>able</w:t>
        </w:r>
      </w:ins>
      <w:ins w:id="1380" w:author="Ericsson" w:date="2023-01-24T18:02:00Z">
        <w:r w:rsidR="00CF62D5">
          <w:t xml:space="preserve">-r18 </w:t>
        </w:r>
      </w:ins>
      <w:ins w:id="1381" w:author="Ericsson" w:date="2023-01-24T18:03:00Z">
        <w:r w:rsidR="00670321">
          <w:t xml:space="preserve">   </w:t>
        </w:r>
      </w:ins>
      <w:ins w:id="1382" w:author="Ericsson" w:date="2023-01-24T18:02:00Z">
        <w:r w:rsidR="00CF62D5">
          <w:t xml:space="preserve"> </w:t>
        </w:r>
      </w:ins>
      <w:ins w:id="1383"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384"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385"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386" w:author="Ericsson" w:date="2023-01-24T18:03:00Z"/>
                <w:b/>
                <w:bCs/>
                <w:i/>
                <w:noProof/>
                <w:lang w:eastAsia="en-GB"/>
              </w:rPr>
            </w:pPr>
            <w:commentRangeStart w:id="1387"/>
            <w:ins w:id="1388"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387"/>
            <w:r w:rsidR="0057727D">
              <w:rPr>
                <w:rStyle w:val="CommentReference"/>
                <w:rFonts w:ascii="Times New Roman" w:hAnsi="Times New Roman"/>
              </w:rPr>
              <w:commentReference w:id="1387"/>
            </w:r>
          </w:p>
          <w:p w14:paraId="75C88DEB" w14:textId="5C3CFA8D" w:rsidR="00670321" w:rsidRPr="00F43A82" w:rsidRDefault="00670321" w:rsidP="00670321">
            <w:pPr>
              <w:pStyle w:val="TAL"/>
              <w:rPr>
                <w:ins w:id="1389" w:author="Ericsson" w:date="2023-01-24T18:02:00Z"/>
                <w:b/>
                <w:bCs/>
                <w:i/>
                <w:noProof/>
                <w:lang w:eastAsia="en-GB"/>
              </w:rPr>
            </w:pPr>
            <w:ins w:id="1390" w:author="Ericsson" w:date="2023-01-24T18:03:00Z">
              <w:r w:rsidRPr="00F43A82">
                <w:rPr>
                  <w:lang w:eastAsia="en-GB"/>
                </w:rPr>
                <w:t xml:space="preserve">Indication that the UE has </w:t>
              </w:r>
            </w:ins>
            <w:ins w:id="1391" w:author="Ericsson" w:date="2023-03-07T18:32:00Z">
              <w:r w:rsidR="00DE5FC3">
                <w:rPr>
                  <w:lang w:eastAsia="en-GB"/>
                </w:rPr>
                <w:t xml:space="preserve">one or more </w:t>
              </w:r>
            </w:ins>
            <w:ins w:id="1392" w:author="Ericsson" w:date="2023-01-24T18:03:00Z">
              <w:r>
                <w:rPr>
                  <w:lang w:eastAsia="en-GB"/>
                </w:rPr>
                <w:t>applicati</w:t>
              </w:r>
            </w:ins>
            <w:ins w:id="1393" w:author="Ericsson" w:date="2023-01-24T18:04:00Z">
              <w:r>
                <w:rPr>
                  <w:lang w:eastAsia="en-GB"/>
                </w:rPr>
                <w:t xml:space="preserve">on layer </w:t>
              </w:r>
            </w:ins>
            <w:ins w:id="1394" w:author="Ericsson" w:date="2023-01-24T18:03:00Z">
              <w:r w:rsidRPr="00F43A82">
                <w:rPr>
                  <w:lang w:eastAsia="en-GB"/>
                </w:rPr>
                <w:t>measurement report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395" w:name="_Toc60777118"/>
      <w:bookmarkStart w:id="1396" w:name="_Toc124713040"/>
      <w:r w:rsidRPr="00F43A82">
        <w:rPr>
          <w:i/>
          <w:iCs/>
        </w:rPr>
        <w:t>–</w:t>
      </w:r>
      <w:r w:rsidRPr="00F43A82">
        <w:rPr>
          <w:i/>
          <w:iCs/>
        </w:rPr>
        <w:tab/>
      </w:r>
      <w:r w:rsidRPr="00F43A82">
        <w:rPr>
          <w:i/>
          <w:iCs/>
          <w:noProof/>
        </w:rPr>
        <w:t>RRCSetupRequest</w:t>
      </w:r>
      <w:bookmarkEnd w:id="1395"/>
      <w:bookmarkEnd w:id="1396"/>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397" w:name="_Toc60777119"/>
      <w:bookmarkStart w:id="1398" w:name="_Toc124713041"/>
      <w:r w:rsidRPr="00F43A82">
        <w:t>–</w:t>
      </w:r>
      <w:r w:rsidRPr="00F43A82">
        <w:tab/>
      </w:r>
      <w:r w:rsidRPr="00F43A82">
        <w:rPr>
          <w:bCs/>
          <w:i/>
          <w:iCs/>
          <w:noProof/>
        </w:rPr>
        <w:t>RRCSystemInfoRequest</w:t>
      </w:r>
      <w:bookmarkEnd w:id="1397"/>
      <w:bookmarkEnd w:id="1398"/>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399" w:name="_Toc60777120"/>
      <w:bookmarkStart w:id="1400" w:name="_Toc124713042"/>
      <w:r w:rsidRPr="00F43A82">
        <w:rPr>
          <w:i/>
          <w:iCs/>
        </w:rPr>
        <w:t>–</w:t>
      </w:r>
      <w:r w:rsidRPr="00F43A82">
        <w:rPr>
          <w:i/>
          <w:iCs/>
        </w:rPr>
        <w:tab/>
        <w:t>SCGFailureInformation</w:t>
      </w:r>
      <w:bookmarkEnd w:id="1399"/>
      <w:bookmarkEnd w:id="1400"/>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01" w:name="_Toc60777121"/>
      <w:bookmarkStart w:id="1402" w:name="_Toc124713043"/>
      <w:r w:rsidRPr="00F43A82">
        <w:rPr>
          <w:i/>
          <w:iCs/>
        </w:rPr>
        <w:t>–</w:t>
      </w:r>
      <w:r w:rsidRPr="00F43A82">
        <w:rPr>
          <w:i/>
          <w:iCs/>
        </w:rPr>
        <w:tab/>
        <w:t>SCGFailureInformationEUTRA</w:t>
      </w:r>
      <w:bookmarkEnd w:id="1401"/>
      <w:bookmarkEnd w:id="1402"/>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03" w:name="_Toc60777122"/>
      <w:bookmarkStart w:id="1404" w:name="_Toc124713044"/>
      <w:r w:rsidRPr="00F43A82">
        <w:t>–</w:t>
      </w:r>
      <w:r w:rsidRPr="00F43A82">
        <w:tab/>
      </w:r>
      <w:r w:rsidRPr="00F43A82">
        <w:rPr>
          <w:i/>
          <w:noProof/>
        </w:rPr>
        <w:t>SecurityModeCommand</w:t>
      </w:r>
      <w:bookmarkEnd w:id="1403"/>
      <w:bookmarkEnd w:id="1404"/>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05" w:name="_Toc60777123"/>
      <w:bookmarkStart w:id="1406" w:name="_Toc124713045"/>
      <w:r w:rsidRPr="00F43A82">
        <w:t>–</w:t>
      </w:r>
      <w:r w:rsidRPr="00F43A82">
        <w:tab/>
      </w:r>
      <w:r w:rsidRPr="00F43A82">
        <w:rPr>
          <w:i/>
          <w:noProof/>
        </w:rPr>
        <w:t>SecurityModeComplete</w:t>
      </w:r>
      <w:bookmarkEnd w:id="1405"/>
      <w:bookmarkEnd w:id="1406"/>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07" w:name="_Toc60777124"/>
      <w:bookmarkStart w:id="1408" w:name="_Toc124713046"/>
      <w:r w:rsidRPr="00F43A82">
        <w:t>–</w:t>
      </w:r>
      <w:r w:rsidRPr="00F43A82">
        <w:tab/>
      </w:r>
      <w:r w:rsidRPr="00F43A82">
        <w:rPr>
          <w:i/>
          <w:noProof/>
        </w:rPr>
        <w:t>SecurityModeFailure</w:t>
      </w:r>
      <w:bookmarkEnd w:id="1407"/>
      <w:bookmarkEnd w:id="1408"/>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09" w:name="_Toc60777125"/>
      <w:bookmarkStart w:id="1410" w:name="_Toc124713047"/>
      <w:r w:rsidRPr="00F43A82">
        <w:t>–</w:t>
      </w:r>
      <w:r w:rsidRPr="00F43A82">
        <w:tab/>
      </w:r>
      <w:r w:rsidRPr="00F43A82">
        <w:rPr>
          <w:i/>
          <w:noProof/>
        </w:rPr>
        <w:t>SIB1</w:t>
      </w:r>
      <w:bookmarkEnd w:id="1409"/>
      <w:bookmarkEnd w:id="1410"/>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087B9F" w:rsidRDefault="0070235D" w:rsidP="00F43A82">
      <w:pPr>
        <w:pStyle w:val="PL"/>
        <w:rPr>
          <w:lang w:val="sv-SE"/>
        </w:rPr>
      </w:pPr>
      <w:r w:rsidRPr="00F43A82">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11" w:name="_Toc60777126"/>
      <w:bookmarkStart w:id="1412" w:name="_Toc124713048"/>
      <w:r w:rsidRPr="00F43A82">
        <w:t>–</w:t>
      </w:r>
      <w:r w:rsidRPr="00F43A82">
        <w:tab/>
      </w:r>
      <w:r w:rsidRPr="00F43A82">
        <w:rPr>
          <w:i/>
          <w:iCs/>
        </w:rPr>
        <w:t>SidelinkUEInformation</w:t>
      </w:r>
      <w:r w:rsidRPr="00F43A82">
        <w:rPr>
          <w:i/>
          <w:iCs/>
          <w:noProof/>
        </w:rPr>
        <w:t>NR</w:t>
      </w:r>
      <w:bookmarkEnd w:id="1411"/>
      <w:bookmarkEnd w:id="1412"/>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13"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13"/>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14" w:name="_Toc60777127"/>
      <w:bookmarkStart w:id="1415" w:name="_Toc124713049"/>
      <w:r w:rsidRPr="00F43A82">
        <w:t>–</w:t>
      </w:r>
      <w:r w:rsidRPr="00F43A82">
        <w:tab/>
      </w:r>
      <w:r w:rsidRPr="00F43A82">
        <w:rPr>
          <w:i/>
        </w:rPr>
        <w:t>SystemInformation</w:t>
      </w:r>
      <w:bookmarkEnd w:id="1414"/>
      <w:bookmarkEnd w:id="1415"/>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16" w:name="_Toc60777128"/>
      <w:bookmarkStart w:id="1417" w:name="_Toc124713050"/>
      <w:r w:rsidRPr="00F43A82">
        <w:lastRenderedPageBreak/>
        <w:t>–</w:t>
      </w:r>
      <w:r w:rsidRPr="00F43A82">
        <w:tab/>
      </w:r>
      <w:r w:rsidRPr="00F43A82">
        <w:rPr>
          <w:i/>
          <w:noProof/>
        </w:rPr>
        <w:t>UEAssistanceInformation</w:t>
      </w:r>
      <w:bookmarkEnd w:id="1416"/>
      <w:bookmarkEnd w:id="1417"/>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18"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18"/>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19" w:name="_Toc60777129"/>
      <w:bookmarkStart w:id="1420" w:name="_Toc124713051"/>
      <w:r w:rsidRPr="00F43A82">
        <w:lastRenderedPageBreak/>
        <w:t>–</w:t>
      </w:r>
      <w:r w:rsidRPr="00F43A82">
        <w:tab/>
      </w:r>
      <w:r w:rsidRPr="00F43A82">
        <w:rPr>
          <w:i/>
        </w:rPr>
        <w:t>UECapabilityEnquiry</w:t>
      </w:r>
      <w:bookmarkEnd w:id="1419"/>
      <w:bookmarkEnd w:id="1420"/>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21" w:name="_Toc60777130"/>
      <w:bookmarkStart w:id="1422" w:name="_Toc124713052"/>
      <w:r w:rsidRPr="00F43A82">
        <w:t>–</w:t>
      </w:r>
      <w:r w:rsidRPr="00F43A82">
        <w:tab/>
      </w:r>
      <w:r w:rsidRPr="00F43A82">
        <w:rPr>
          <w:i/>
        </w:rPr>
        <w:t>UECapabilityInformation</w:t>
      </w:r>
      <w:bookmarkEnd w:id="1421"/>
      <w:bookmarkEnd w:id="1422"/>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23" w:name="_Toc60777131"/>
      <w:bookmarkStart w:id="1424" w:name="_Toc124713053"/>
      <w:r w:rsidRPr="00F43A82">
        <w:t>–</w:t>
      </w:r>
      <w:r w:rsidRPr="00F43A82">
        <w:tab/>
      </w:r>
      <w:r w:rsidRPr="00F43A82">
        <w:rPr>
          <w:i/>
        </w:rPr>
        <w:t>UEInformationRequest</w:t>
      </w:r>
      <w:bookmarkEnd w:id="1423"/>
      <w:bookmarkEnd w:id="1424"/>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25" w:name="_Toc60777132"/>
      <w:bookmarkStart w:id="1426" w:name="_Toc124713054"/>
      <w:r w:rsidRPr="00F43A82">
        <w:lastRenderedPageBreak/>
        <w:t>–</w:t>
      </w:r>
      <w:r w:rsidRPr="00F43A82">
        <w:tab/>
      </w:r>
      <w:r w:rsidRPr="00F43A82">
        <w:rPr>
          <w:i/>
        </w:rPr>
        <w:t>UEInformationResponse</w:t>
      </w:r>
      <w:bookmarkEnd w:id="1425"/>
      <w:bookmarkEnd w:id="1426"/>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27" w:name="OLE_LINK19"/>
      <w:r w:rsidRPr="00F43A82">
        <w:rPr>
          <w:rFonts w:eastAsia="DengXian"/>
        </w:rPr>
        <w:t>maxCEFReport-r17</w:t>
      </w:r>
      <w:bookmarkEnd w:id="1427"/>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28" w:name="_Toc124713055"/>
      <w:r w:rsidRPr="00F43A82">
        <w:t>–</w:t>
      </w:r>
      <w:r w:rsidRPr="00F43A82">
        <w:tab/>
      </w:r>
      <w:r w:rsidRPr="00F43A82">
        <w:rPr>
          <w:i/>
        </w:rPr>
        <w:t>UEPositioningAssistanceInfo</w:t>
      </w:r>
      <w:bookmarkEnd w:id="1428"/>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29" w:name="_Hlk95214035"/>
      <w:r w:rsidR="00893D04" w:rsidRPr="00F43A82">
        <w:t>maxNrOfTxTEGReport</w:t>
      </w:r>
      <w:r w:rsidRPr="00F43A82">
        <w:t>-r17</w:t>
      </w:r>
      <w:bookmarkEnd w:id="1429"/>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30" w:name="_Toc60777133"/>
      <w:bookmarkStart w:id="1431" w:name="_Toc124713056"/>
      <w:r w:rsidRPr="00F43A82">
        <w:t>–</w:t>
      </w:r>
      <w:r w:rsidRPr="00F43A82">
        <w:tab/>
      </w:r>
      <w:r w:rsidRPr="00F43A82">
        <w:rPr>
          <w:i/>
        </w:rPr>
        <w:t>ULDedicatedMessageSegment</w:t>
      </w:r>
      <w:bookmarkEnd w:id="1430"/>
      <w:bookmarkEnd w:id="1431"/>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32" w:name="_Toc60777134"/>
      <w:bookmarkStart w:id="1433" w:name="_Toc124713057"/>
      <w:r w:rsidRPr="00F43A82">
        <w:t>–</w:t>
      </w:r>
      <w:r w:rsidRPr="00F43A82">
        <w:tab/>
      </w:r>
      <w:r w:rsidRPr="00F43A82">
        <w:rPr>
          <w:i/>
        </w:rPr>
        <w:t>ULInformationTransfer</w:t>
      </w:r>
      <w:bookmarkEnd w:id="1432"/>
      <w:bookmarkEnd w:id="1433"/>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34" w:name="_Toc60777135"/>
      <w:bookmarkStart w:id="1435" w:name="_Toc124713058"/>
      <w:r w:rsidRPr="00F43A82">
        <w:rPr>
          <w:rFonts w:eastAsia="SimSun"/>
        </w:rPr>
        <w:t>–</w:t>
      </w:r>
      <w:r w:rsidRPr="00F43A82">
        <w:rPr>
          <w:rFonts w:eastAsia="SimSun"/>
        </w:rPr>
        <w:tab/>
      </w:r>
      <w:r w:rsidRPr="00F43A82">
        <w:rPr>
          <w:rFonts w:eastAsia="SimSun"/>
          <w:i/>
          <w:iCs/>
          <w:noProof/>
        </w:rPr>
        <w:t>ULInformationTransferIRAT</w:t>
      </w:r>
      <w:bookmarkEnd w:id="1434"/>
      <w:bookmarkEnd w:id="1435"/>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36" w:name="_Toc60777136"/>
      <w:bookmarkStart w:id="1437" w:name="_Toc124713059"/>
      <w:r w:rsidRPr="00F43A82">
        <w:rPr>
          <w:i/>
          <w:iCs/>
        </w:rPr>
        <w:lastRenderedPageBreak/>
        <w:t>–</w:t>
      </w:r>
      <w:r w:rsidRPr="00F43A82">
        <w:rPr>
          <w:i/>
          <w:iCs/>
        </w:rPr>
        <w:tab/>
      </w:r>
      <w:r w:rsidRPr="00F43A82">
        <w:rPr>
          <w:i/>
          <w:iCs/>
          <w:noProof/>
        </w:rPr>
        <w:t>ULInformationTransferMRDC</w:t>
      </w:r>
      <w:bookmarkEnd w:id="1436"/>
      <w:bookmarkEnd w:id="1437"/>
    </w:p>
    <w:p w14:paraId="0629184C" w14:textId="35D25BD0"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77777777" w:rsidR="00394471" w:rsidRPr="00F43A82" w:rsidRDefault="00394471" w:rsidP="00394471">
      <w:pPr>
        <w:pStyle w:val="B1"/>
      </w:pPr>
      <w:r w:rsidRPr="00F43A82">
        <w:t>Signalling radio bearer: SRB1, SRB3</w:t>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38" w:name="_Toc60777137"/>
      <w:bookmarkStart w:id="1439" w:name="_Toc124713060"/>
      <w:r w:rsidRPr="00F43A82">
        <w:t>6.3</w:t>
      </w:r>
      <w:r w:rsidRPr="00F43A82">
        <w:tab/>
        <w:t>RRC information elements</w:t>
      </w:r>
      <w:bookmarkEnd w:id="1438"/>
      <w:bookmarkEnd w:id="1439"/>
    </w:p>
    <w:p w14:paraId="13A836B1" w14:textId="77777777" w:rsidR="00394471" w:rsidRPr="00F43A82" w:rsidRDefault="00394471" w:rsidP="00394471">
      <w:pPr>
        <w:pStyle w:val="Heading3"/>
      </w:pPr>
      <w:bookmarkStart w:id="1440" w:name="_Toc60777138"/>
      <w:bookmarkStart w:id="1441" w:name="_Toc124713061"/>
      <w:r w:rsidRPr="00F43A82">
        <w:t>6.3.0</w:t>
      </w:r>
      <w:r w:rsidRPr="00F43A82">
        <w:tab/>
        <w:t>Parameterized types</w:t>
      </w:r>
      <w:bookmarkEnd w:id="1440"/>
      <w:bookmarkEnd w:id="1441"/>
    </w:p>
    <w:p w14:paraId="3746D5D4" w14:textId="77777777" w:rsidR="00394471" w:rsidRPr="00F43A82" w:rsidRDefault="00394471" w:rsidP="00394471">
      <w:pPr>
        <w:pStyle w:val="Heading4"/>
      </w:pPr>
      <w:bookmarkStart w:id="1442" w:name="_Toc60777139"/>
      <w:bookmarkStart w:id="1443" w:name="_Toc124713062"/>
      <w:r w:rsidRPr="00F43A82">
        <w:t>–</w:t>
      </w:r>
      <w:r w:rsidRPr="00F43A82">
        <w:tab/>
      </w:r>
      <w:r w:rsidRPr="00F43A82">
        <w:rPr>
          <w:i/>
        </w:rPr>
        <w:t>SetupRelease</w:t>
      </w:r>
      <w:bookmarkEnd w:id="1442"/>
      <w:bookmarkEnd w:id="1443"/>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44" w:name="_Toc60777140"/>
      <w:bookmarkStart w:id="1445" w:name="_Toc124713063"/>
      <w:r w:rsidRPr="00F43A82">
        <w:t>6.3.1</w:t>
      </w:r>
      <w:r w:rsidRPr="00F43A82">
        <w:tab/>
        <w:t>System information blocks</w:t>
      </w:r>
      <w:bookmarkEnd w:id="1444"/>
      <w:bookmarkEnd w:id="1445"/>
    </w:p>
    <w:p w14:paraId="6A1ED73F" w14:textId="77777777" w:rsidR="00394471" w:rsidRPr="00F43A82" w:rsidRDefault="00394471" w:rsidP="00394471">
      <w:pPr>
        <w:pStyle w:val="Heading4"/>
        <w:rPr>
          <w:rFonts w:eastAsia="SimSun"/>
          <w:i/>
        </w:rPr>
      </w:pPr>
      <w:bookmarkStart w:id="1446" w:name="_Toc60777141"/>
      <w:bookmarkStart w:id="1447" w:name="_Toc124713064"/>
      <w:r w:rsidRPr="00F43A82">
        <w:rPr>
          <w:rFonts w:eastAsia="SimSun"/>
        </w:rPr>
        <w:t>–</w:t>
      </w:r>
      <w:r w:rsidRPr="00F43A82">
        <w:rPr>
          <w:rFonts w:eastAsia="SimSun"/>
        </w:rPr>
        <w:tab/>
      </w:r>
      <w:r w:rsidRPr="00F43A82">
        <w:rPr>
          <w:rFonts w:eastAsia="SimSun"/>
          <w:i/>
        </w:rPr>
        <w:t>SIB2</w:t>
      </w:r>
      <w:bookmarkEnd w:id="1446"/>
      <w:bookmarkEnd w:id="1447"/>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48" w:name="_Toc60777142"/>
      <w:bookmarkStart w:id="1449" w:name="_Toc124713065"/>
      <w:r w:rsidRPr="00F43A82">
        <w:rPr>
          <w:rFonts w:eastAsia="SimSun"/>
        </w:rPr>
        <w:t>–</w:t>
      </w:r>
      <w:r w:rsidRPr="00F43A82">
        <w:rPr>
          <w:rFonts w:eastAsia="SimSun"/>
        </w:rPr>
        <w:tab/>
      </w:r>
      <w:r w:rsidRPr="00F43A82">
        <w:rPr>
          <w:rFonts w:eastAsia="SimSun"/>
          <w:i/>
        </w:rPr>
        <w:t>SIB3</w:t>
      </w:r>
      <w:bookmarkEnd w:id="1448"/>
      <w:bookmarkEnd w:id="1449"/>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50" w:name="_Toc60777143"/>
      <w:bookmarkStart w:id="1451" w:name="_Toc124713066"/>
      <w:r w:rsidRPr="00F43A82">
        <w:rPr>
          <w:rFonts w:eastAsia="SimSun"/>
        </w:rPr>
        <w:t>–</w:t>
      </w:r>
      <w:r w:rsidRPr="00F43A82">
        <w:rPr>
          <w:rFonts w:eastAsia="SimSun"/>
        </w:rPr>
        <w:tab/>
      </w:r>
      <w:r w:rsidRPr="00F43A82">
        <w:rPr>
          <w:rFonts w:eastAsia="SimSun"/>
          <w:i/>
          <w:noProof/>
        </w:rPr>
        <w:t>SIB4</w:t>
      </w:r>
      <w:bookmarkEnd w:id="1450"/>
      <w:bookmarkEnd w:id="1451"/>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52" w:name="_Toc60777144"/>
      <w:bookmarkStart w:id="1453" w:name="_Toc124713067"/>
      <w:r w:rsidRPr="00F43A82">
        <w:rPr>
          <w:rFonts w:eastAsia="SimSun"/>
        </w:rPr>
        <w:t>–</w:t>
      </w:r>
      <w:r w:rsidRPr="00F43A82">
        <w:rPr>
          <w:rFonts w:eastAsia="SimSun"/>
        </w:rPr>
        <w:tab/>
      </w:r>
      <w:r w:rsidRPr="00F43A82">
        <w:rPr>
          <w:rFonts w:eastAsia="SimSun"/>
          <w:i/>
          <w:noProof/>
        </w:rPr>
        <w:t>SIB5</w:t>
      </w:r>
      <w:bookmarkEnd w:id="1452"/>
      <w:bookmarkEnd w:id="1453"/>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54" w:name="_Toc60777145"/>
      <w:bookmarkStart w:id="1455" w:name="_Toc124713068"/>
      <w:r w:rsidRPr="00F43A82">
        <w:rPr>
          <w:rFonts w:eastAsia="SimSun"/>
          <w:i/>
        </w:rPr>
        <w:t>–</w:t>
      </w:r>
      <w:r w:rsidRPr="00F43A82">
        <w:rPr>
          <w:rFonts w:eastAsia="SimSun"/>
          <w:i/>
        </w:rPr>
        <w:tab/>
      </w:r>
      <w:r w:rsidRPr="00F43A82">
        <w:rPr>
          <w:rFonts w:eastAsia="SimSun"/>
          <w:i/>
          <w:noProof/>
        </w:rPr>
        <w:t>SIB6</w:t>
      </w:r>
      <w:bookmarkEnd w:id="1454"/>
      <w:bookmarkEnd w:id="1455"/>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56" w:name="_Toc60777146"/>
      <w:bookmarkStart w:id="1457" w:name="_Toc124713069"/>
      <w:r w:rsidRPr="00F43A82">
        <w:rPr>
          <w:rFonts w:eastAsia="SimSun"/>
          <w:i/>
        </w:rPr>
        <w:t>–</w:t>
      </w:r>
      <w:r w:rsidRPr="00F43A82">
        <w:rPr>
          <w:rFonts w:eastAsia="SimSun"/>
          <w:i/>
        </w:rPr>
        <w:tab/>
      </w:r>
      <w:r w:rsidRPr="00F43A82">
        <w:rPr>
          <w:rFonts w:eastAsia="SimSun"/>
          <w:i/>
          <w:noProof/>
        </w:rPr>
        <w:t>SIB7</w:t>
      </w:r>
      <w:bookmarkEnd w:id="1456"/>
      <w:bookmarkEnd w:id="1457"/>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58" w:name="_Toc60777147"/>
      <w:bookmarkStart w:id="1459" w:name="_Toc124713070"/>
      <w:r w:rsidRPr="00F43A82">
        <w:rPr>
          <w:rFonts w:eastAsia="SimSun"/>
          <w:i/>
        </w:rPr>
        <w:t>–</w:t>
      </w:r>
      <w:r w:rsidRPr="00F43A82">
        <w:rPr>
          <w:rFonts w:eastAsia="SimSun"/>
          <w:i/>
        </w:rPr>
        <w:tab/>
      </w:r>
      <w:r w:rsidRPr="00F43A82">
        <w:rPr>
          <w:rFonts w:eastAsia="SimSun"/>
          <w:i/>
          <w:noProof/>
        </w:rPr>
        <w:t>SIB8</w:t>
      </w:r>
      <w:bookmarkEnd w:id="1458"/>
      <w:bookmarkEnd w:id="1459"/>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60" w:name="_Toc60777148"/>
      <w:bookmarkStart w:id="1461" w:name="_Toc124713071"/>
      <w:r w:rsidRPr="00F43A82">
        <w:rPr>
          <w:rFonts w:eastAsia="SimSun"/>
        </w:rPr>
        <w:t>–</w:t>
      </w:r>
      <w:r w:rsidRPr="00F43A82">
        <w:rPr>
          <w:rFonts w:eastAsia="SimSun"/>
        </w:rPr>
        <w:tab/>
      </w:r>
      <w:r w:rsidRPr="00F43A82">
        <w:rPr>
          <w:rFonts w:eastAsia="SimSun"/>
          <w:i/>
          <w:noProof/>
        </w:rPr>
        <w:t>SIB9</w:t>
      </w:r>
      <w:bookmarkEnd w:id="1460"/>
      <w:bookmarkEnd w:id="1461"/>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62" w:name="_Toc60777149"/>
      <w:bookmarkStart w:id="1463" w:name="_Toc124713072"/>
      <w:r w:rsidRPr="00F43A82">
        <w:t>–</w:t>
      </w:r>
      <w:r w:rsidRPr="00F43A82">
        <w:tab/>
      </w:r>
      <w:r w:rsidRPr="00F43A82">
        <w:rPr>
          <w:i/>
          <w:iCs/>
          <w:lang w:eastAsia="x-none"/>
        </w:rPr>
        <w:t>SIB10</w:t>
      </w:r>
      <w:bookmarkEnd w:id="1462"/>
      <w:bookmarkEnd w:id="1463"/>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64" w:name="_Toc60777150"/>
      <w:bookmarkStart w:id="1465" w:name="_Toc124713073"/>
      <w:r w:rsidRPr="00F43A82">
        <w:rPr>
          <w:rFonts w:eastAsia="SimSun"/>
        </w:rPr>
        <w:t>–</w:t>
      </w:r>
      <w:r w:rsidRPr="00F43A82">
        <w:rPr>
          <w:rFonts w:eastAsia="SimSun"/>
        </w:rPr>
        <w:tab/>
      </w:r>
      <w:r w:rsidRPr="00F43A82">
        <w:rPr>
          <w:rFonts w:eastAsia="SimSun"/>
          <w:i/>
          <w:iCs/>
          <w:noProof/>
          <w:lang w:eastAsia="x-none"/>
        </w:rPr>
        <w:t>SIB11</w:t>
      </w:r>
      <w:bookmarkEnd w:id="1464"/>
      <w:bookmarkEnd w:id="1465"/>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66" w:name="_Toc60777151"/>
      <w:bookmarkStart w:id="1467" w:name="_Toc124713074"/>
      <w:r w:rsidRPr="00F43A82">
        <w:lastRenderedPageBreak/>
        <w:t>–</w:t>
      </w:r>
      <w:r w:rsidRPr="00F43A82">
        <w:tab/>
      </w:r>
      <w:r w:rsidRPr="00F43A82">
        <w:rPr>
          <w:i/>
          <w:iCs/>
          <w:noProof/>
        </w:rPr>
        <w:t>SIB</w:t>
      </w:r>
      <w:r w:rsidRPr="00F43A82">
        <w:rPr>
          <w:i/>
          <w:iCs/>
          <w:noProof/>
          <w:lang w:eastAsia="zh-CN"/>
        </w:rPr>
        <w:t>12</w:t>
      </w:r>
      <w:bookmarkEnd w:id="1466"/>
      <w:bookmarkEnd w:id="1467"/>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468" w:name="_Toc60777152"/>
      <w:bookmarkStart w:id="1469" w:name="_Toc124713075"/>
      <w:r w:rsidRPr="00F43A82">
        <w:lastRenderedPageBreak/>
        <w:t>–</w:t>
      </w:r>
      <w:r w:rsidRPr="00F43A82">
        <w:tab/>
      </w:r>
      <w:r w:rsidRPr="00F43A82">
        <w:rPr>
          <w:i/>
          <w:iCs/>
          <w:noProof/>
        </w:rPr>
        <w:t>SIB</w:t>
      </w:r>
      <w:r w:rsidRPr="00F43A82">
        <w:rPr>
          <w:i/>
          <w:iCs/>
          <w:noProof/>
          <w:lang w:eastAsia="zh-CN"/>
        </w:rPr>
        <w:t>13</w:t>
      </w:r>
      <w:bookmarkEnd w:id="1468"/>
      <w:bookmarkEnd w:id="1469"/>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470" w:name="_Toc60777153"/>
      <w:bookmarkStart w:id="1471" w:name="_Toc124713076"/>
      <w:r w:rsidRPr="00F43A82">
        <w:t>–</w:t>
      </w:r>
      <w:r w:rsidRPr="00F43A82">
        <w:tab/>
      </w:r>
      <w:r w:rsidRPr="00F43A82">
        <w:rPr>
          <w:i/>
          <w:iCs/>
          <w:noProof/>
        </w:rPr>
        <w:t>SIB</w:t>
      </w:r>
      <w:r w:rsidRPr="00F43A82">
        <w:rPr>
          <w:i/>
          <w:iCs/>
          <w:noProof/>
          <w:lang w:eastAsia="zh-CN"/>
        </w:rPr>
        <w:t>14</w:t>
      </w:r>
      <w:bookmarkEnd w:id="1470"/>
      <w:bookmarkEnd w:id="1471"/>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472" w:name="_Toc124713077"/>
      <w:r w:rsidRPr="00F43A82">
        <w:t>–</w:t>
      </w:r>
      <w:r w:rsidRPr="00F43A82">
        <w:tab/>
      </w:r>
      <w:r w:rsidRPr="00F43A82">
        <w:rPr>
          <w:i/>
          <w:iCs/>
          <w:noProof/>
        </w:rPr>
        <w:t>SIB</w:t>
      </w:r>
      <w:r w:rsidRPr="00F43A82">
        <w:rPr>
          <w:i/>
          <w:iCs/>
          <w:noProof/>
          <w:lang w:eastAsia="zh-CN"/>
        </w:rPr>
        <w:t>15</w:t>
      </w:r>
      <w:bookmarkEnd w:id="1472"/>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473" w:name="_Toc124713078"/>
      <w:r w:rsidRPr="00F43A82">
        <w:lastRenderedPageBreak/>
        <w:t>–</w:t>
      </w:r>
      <w:r w:rsidRPr="00F43A82">
        <w:tab/>
      </w:r>
      <w:r w:rsidRPr="00F43A82">
        <w:rPr>
          <w:i/>
          <w:iCs/>
        </w:rPr>
        <w:t>SIB16</w:t>
      </w:r>
      <w:bookmarkEnd w:id="1473"/>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474" w:name="_Toc124713079"/>
      <w:bookmarkStart w:id="1475" w:name="_Hlk92653127"/>
      <w:r w:rsidRPr="00F43A82">
        <w:t>–</w:t>
      </w:r>
      <w:r w:rsidRPr="00F43A82">
        <w:tab/>
      </w:r>
      <w:r w:rsidR="00B512AA" w:rsidRPr="00F43A82">
        <w:rPr>
          <w:i/>
          <w:iCs/>
          <w:noProof/>
        </w:rPr>
        <w:t>SIB17</w:t>
      </w:r>
      <w:bookmarkEnd w:id="1474"/>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475"/>
    </w:tbl>
    <w:p w14:paraId="329B9096" w14:textId="24AC5DE2" w:rsidR="00B623BD" w:rsidRPr="00F43A82" w:rsidRDefault="00B623BD" w:rsidP="00394471"/>
    <w:p w14:paraId="69FB3CAA" w14:textId="67BF13E9" w:rsidR="005F220E" w:rsidRPr="00F43A82" w:rsidRDefault="005F220E" w:rsidP="005F220E">
      <w:pPr>
        <w:pStyle w:val="Heading4"/>
      </w:pPr>
      <w:bookmarkStart w:id="1476" w:name="_Toc124713080"/>
      <w:r w:rsidRPr="00F43A82">
        <w:t>–</w:t>
      </w:r>
      <w:r w:rsidRPr="00F43A82">
        <w:tab/>
      </w:r>
      <w:r w:rsidR="00963CB0" w:rsidRPr="00F43A82">
        <w:rPr>
          <w:i/>
          <w:iCs/>
          <w:lang w:eastAsia="x-none"/>
        </w:rPr>
        <w:t>SIB18</w:t>
      </w:r>
      <w:bookmarkEnd w:id="1476"/>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477" w:name="OLE_LINK144"/>
      <w:bookmarkStart w:id="1478" w:name="OLE_LINK143"/>
      <w:bookmarkStart w:id="1479" w:name="OLE_LINK145"/>
      <w:r w:rsidRPr="00F43A82">
        <w:t>ntn-Config</w:t>
      </w:r>
      <w:bookmarkEnd w:id="1477"/>
      <w:bookmarkEnd w:id="1478"/>
      <w:bookmarkEnd w:id="1479"/>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480" w:name="_Hlk94000021"/>
      <w:r w:rsidRPr="00F43A82">
        <w:t xml:space="preserve">ReferenceLocation-r17                           </w:t>
      </w:r>
      <w:bookmarkEnd w:id="1480"/>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481" w:name="_Toc46483493"/>
      <w:bookmarkStart w:id="1482" w:name="_Toc20487262"/>
      <w:bookmarkStart w:id="1483" w:name="_Toc29343696"/>
      <w:bookmarkStart w:id="1484" w:name="_Toc36846760"/>
      <w:bookmarkStart w:id="1485" w:name="_Toc36939413"/>
      <w:bookmarkStart w:id="1486" w:name="_Toc46482259"/>
      <w:bookmarkStart w:id="1487" w:name="_Toc29342557"/>
      <w:bookmarkStart w:id="1488" w:name="_Toc36810396"/>
      <w:bookmarkStart w:id="1489" w:name="_Toc36566958"/>
      <w:bookmarkStart w:id="1490" w:name="_Toc46481025"/>
      <w:bookmarkStart w:id="1491" w:name="_Toc37082393"/>
      <w:bookmarkStart w:id="1492" w:name="_Toc124713081"/>
      <w:r w:rsidRPr="00F43A82">
        <w:rPr>
          <w:noProof/>
          <w:lang w:eastAsia="zh-CN"/>
        </w:rPr>
        <w:t>–</w:t>
      </w:r>
      <w:r w:rsidRPr="00F43A82">
        <w:rPr>
          <w:noProof/>
          <w:lang w:eastAsia="zh-CN"/>
        </w:rPr>
        <w:tab/>
      </w:r>
      <w:r w:rsidRPr="00F43A82">
        <w:rPr>
          <w:i/>
          <w:noProof/>
          <w:lang w:eastAsia="zh-CN"/>
        </w:rPr>
        <w:t>SIB</w:t>
      </w:r>
      <w:bookmarkEnd w:id="1481"/>
      <w:bookmarkEnd w:id="1482"/>
      <w:bookmarkEnd w:id="1483"/>
      <w:bookmarkEnd w:id="1484"/>
      <w:bookmarkEnd w:id="1485"/>
      <w:bookmarkEnd w:id="1486"/>
      <w:bookmarkEnd w:id="1487"/>
      <w:bookmarkEnd w:id="1488"/>
      <w:bookmarkEnd w:id="1489"/>
      <w:bookmarkEnd w:id="1490"/>
      <w:bookmarkEnd w:id="1491"/>
      <w:r w:rsidRPr="00F43A82">
        <w:rPr>
          <w:i/>
          <w:noProof/>
          <w:lang w:eastAsia="zh-CN"/>
        </w:rPr>
        <w:t>20</w:t>
      </w:r>
      <w:bookmarkEnd w:id="1492"/>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493" w:name="_Toc124713082"/>
      <w:r w:rsidRPr="00F43A82">
        <w:t>–</w:t>
      </w:r>
      <w:r w:rsidRPr="00F43A82">
        <w:tab/>
      </w:r>
      <w:r w:rsidRPr="00F43A82">
        <w:rPr>
          <w:i/>
          <w:noProof/>
          <w:lang w:eastAsia="zh-CN"/>
        </w:rPr>
        <w:t>SIB21</w:t>
      </w:r>
      <w:bookmarkEnd w:id="1493"/>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494" w:name="_Toc60777154"/>
      <w:bookmarkStart w:id="1495" w:name="_Toc124713083"/>
      <w:r w:rsidRPr="00F43A82">
        <w:t>6.3.1a</w:t>
      </w:r>
      <w:r w:rsidRPr="00F43A82">
        <w:tab/>
        <w:t>Positioning System information blocks</w:t>
      </w:r>
      <w:bookmarkEnd w:id="1494"/>
      <w:bookmarkEnd w:id="1495"/>
    </w:p>
    <w:p w14:paraId="0A82122F" w14:textId="77777777" w:rsidR="00394471" w:rsidRPr="00F43A82" w:rsidRDefault="00394471" w:rsidP="00394471">
      <w:pPr>
        <w:pStyle w:val="Heading4"/>
      </w:pPr>
      <w:bookmarkStart w:id="1496" w:name="_Toc60777155"/>
      <w:bookmarkStart w:id="1497" w:name="_Toc124713084"/>
      <w:r w:rsidRPr="00F43A82">
        <w:rPr>
          <w:rFonts w:eastAsia="SimSun"/>
        </w:rPr>
        <w:t>–</w:t>
      </w:r>
      <w:r w:rsidRPr="00F43A82">
        <w:rPr>
          <w:rFonts w:eastAsia="SimSun"/>
        </w:rPr>
        <w:tab/>
      </w:r>
      <w:r w:rsidRPr="00F43A82">
        <w:rPr>
          <w:i/>
        </w:rPr>
        <w:t>PosSystemInformation-r16-IEs</w:t>
      </w:r>
      <w:bookmarkEnd w:id="1496"/>
      <w:bookmarkEnd w:id="1497"/>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498" w:name="_Toc60777156"/>
      <w:bookmarkStart w:id="1499" w:name="_Toc124713085"/>
      <w:r w:rsidRPr="00F43A82">
        <w:rPr>
          <w:rFonts w:eastAsia="SimSun"/>
        </w:rPr>
        <w:lastRenderedPageBreak/>
        <w:t>–</w:t>
      </w:r>
      <w:r w:rsidRPr="00F43A82">
        <w:rPr>
          <w:rFonts w:eastAsia="SimSun"/>
        </w:rPr>
        <w:tab/>
      </w:r>
      <w:r w:rsidRPr="00F43A82">
        <w:rPr>
          <w:rFonts w:eastAsia="SimSun"/>
          <w:i/>
          <w:noProof/>
        </w:rPr>
        <w:t>PosSI-SchedulingInfo</w:t>
      </w:r>
      <w:bookmarkEnd w:id="1498"/>
      <w:bookmarkEnd w:id="1499"/>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00" w:name="_Toc60777157"/>
      <w:bookmarkStart w:id="1501" w:name="_Toc124713086"/>
      <w:r w:rsidRPr="00F43A82">
        <w:rPr>
          <w:rFonts w:eastAsia="SimSun"/>
        </w:rPr>
        <w:lastRenderedPageBreak/>
        <w:t>–</w:t>
      </w:r>
      <w:r w:rsidRPr="00F43A82">
        <w:rPr>
          <w:rFonts w:eastAsia="SimSun"/>
        </w:rPr>
        <w:tab/>
      </w:r>
      <w:r w:rsidRPr="00F43A82">
        <w:rPr>
          <w:rFonts w:eastAsia="SimSun"/>
          <w:i/>
          <w:noProof/>
        </w:rPr>
        <w:t>SIBpos</w:t>
      </w:r>
      <w:bookmarkEnd w:id="1500"/>
      <w:bookmarkEnd w:id="1501"/>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02" w:name="_Toc60777158"/>
      <w:bookmarkStart w:id="1503" w:name="_Toc124713087"/>
      <w:bookmarkStart w:id="1504" w:name="_Hlk54206873"/>
      <w:r w:rsidRPr="00F43A82">
        <w:t>6.3.2</w:t>
      </w:r>
      <w:r w:rsidRPr="00F43A82">
        <w:tab/>
        <w:t>Radio resource control information elements</w:t>
      </w:r>
      <w:bookmarkEnd w:id="1502"/>
      <w:bookmarkEnd w:id="1503"/>
    </w:p>
    <w:p w14:paraId="4B3CA0A2" w14:textId="77777777" w:rsidR="00394471" w:rsidRPr="00F43A82" w:rsidRDefault="00394471" w:rsidP="00394471">
      <w:pPr>
        <w:pStyle w:val="Heading4"/>
      </w:pPr>
      <w:bookmarkStart w:id="1505" w:name="_Toc60777159"/>
      <w:bookmarkStart w:id="1506" w:name="_Toc124713088"/>
      <w:bookmarkEnd w:id="1504"/>
      <w:r w:rsidRPr="00F43A82">
        <w:t>–</w:t>
      </w:r>
      <w:r w:rsidRPr="00F43A82">
        <w:tab/>
      </w:r>
      <w:r w:rsidRPr="00F43A82">
        <w:rPr>
          <w:i/>
        </w:rPr>
        <w:t>AdditionalSpectrumEmission</w:t>
      </w:r>
      <w:bookmarkEnd w:id="1505"/>
      <w:bookmarkEnd w:id="1506"/>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07" w:name="_Toc60777160"/>
      <w:bookmarkStart w:id="1508" w:name="_Toc124713089"/>
      <w:r w:rsidRPr="00F43A82">
        <w:t>–</w:t>
      </w:r>
      <w:r w:rsidRPr="00F43A82">
        <w:tab/>
      </w:r>
      <w:r w:rsidRPr="00F43A82">
        <w:rPr>
          <w:i/>
        </w:rPr>
        <w:t>Alpha</w:t>
      </w:r>
      <w:bookmarkEnd w:id="1507"/>
      <w:bookmarkEnd w:id="1508"/>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09" w:name="_Toc60777161"/>
      <w:bookmarkStart w:id="1510" w:name="_Toc124713090"/>
      <w:r w:rsidRPr="00F43A82">
        <w:t>–</w:t>
      </w:r>
      <w:r w:rsidRPr="00F43A82">
        <w:tab/>
      </w:r>
      <w:r w:rsidRPr="00F43A82">
        <w:rPr>
          <w:i/>
        </w:rPr>
        <w:t>AMF-Identifier</w:t>
      </w:r>
      <w:bookmarkEnd w:id="1509"/>
      <w:bookmarkEnd w:id="1510"/>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11" w:name="_Toc60777162"/>
      <w:bookmarkStart w:id="1512" w:name="_Toc124713091"/>
      <w:r w:rsidRPr="00F43A82">
        <w:t>–</w:t>
      </w:r>
      <w:r w:rsidRPr="00F43A82">
        <w:tab/>
      </w:r>
      <w:r w:rsidRPr="00F43A82">
        <w:rPr>
          <w:i/>
          <w:noProof/>
        </w:rPr>
        <w:t>ARFCN-ValueEUTRA</w:t>
      </w:r>
      <w:bookmarkEnd w:id="1511"/>
      <w:bookmarkEnd w:id="1512"/>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13" w:name="_Toc60777163"/>
      <w:bookmarkStart w:id="1514" w:name="_Toc124713092"/>
      <w:r w:rsidRPr="00F43A82">
        <w:t>–</w:t>
      </w:r>
      <w:r w:rsidRPr="00F43A82">
        <w:tab/>
      </w:r>
      <w:r w:rsidRPr="00F43A82">
        <w:rPr>
          <w:i/>
        </w:rPr>
        <w:t>ARFCN-ValueNR</w:t>
      </w:r>
      <w:bookmarkEnd w:id="1513"/>
      <w:bookmarkEnd w:id="1514"/>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15" w:name="_Toc60777164"/>
      <w:bookmarkStart w:id="1516" w:name="_Toc124713093"/>
      <w:r w:rsidRPr="00F43A82">
        <w:t>–</w:t>
      </w:r>
      <w:r w:rsidRPr="00F43A82">
        <w:tab/>
      </w:r>
      <w:r w:rsidRPr="00F43A82">
        <w:rPr>
          <w:i/>
          <w:noProof/>
        </w:rPr>
        <w:t>ARFCN-ValueUTRA-FDD</w:t>
      </w:r>
      <w:bookmarkEnd w:id="1515"/>
      <w:bookmarkEnd w:id="1516"/>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17" w:name="_Toc60777165"/>
      <w:bookmarkStart w:id="1518" w:name="_Toc124713094"/>
      <w:r w:rsidRPr="00F43A82">
        <w:t>–</w:t>
      </w:r>
      <w:r w:rsidRPr="00F43A82">
        <w:tab/>
      </w:r>
      <w:r w:rsidRPr="00F43A82">
        <w:rPr>
          <w:i/>
          <w:iCs/>
        </w:rPr>
        <w:t>AvailabilityCombinationsPerCell</w:t>
      </w:r>
      <w:bookmarkEnd w:id="1517"/>
      <w:bookmarkEnd w:id="1518"/>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19" w:name="_Toc60777166"/>
      <w:bookmarkStart w:id="1520" w:name="_Toc124713095"/>
      <w:r w:rsidRPr="00F43A82">
        <w:lastRenderedPageBreak/>
        <w:t>–</w:t>
      </w:r>
      <w:r w:rsidRPr="00F43A82">
        <w:tab/>
      </w:r>
      <w:r w:rsidRPr="00F43A82">
        <w:rPr>
          <w:i/>
        </w:rPr>
        <w:t>AvailabilityIndicator</w:t>
      </w:r>
      <w:bookmarkEnd w:id="1519"/>
      <w:bookmarkEnd w:id="1520"/>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21" w:name="_Toc60777167"/>
      <w:bookmarkStart w:id="1522" w:name="_Toc124713096"/>
      <w:r w:rsidRPr="00F43A82">
        <w:rPr>
          <w:rFonts w:eastAsia="SimSun"/>
        </w:rPr>
        <w:t>–</w:t>
      </w:r>
      <w:r w:rsidRPr="00F43A82">
        <w:rPr>
          <w:rFonts w:eastAsia="SimSun"/>
        </w:rPr>
        <w:tab/>
      </w:r>
      <w:r w:rsidRPr="00F43A82">
        <w:rPr>
          <w:rFonts w:eastAsia="SimSun"/>
          <w:i/>
        </w:rPr>
        <w:t>BAP-RoutingID</w:t>
      </w:r>
      <w:bookmarkEnd w:id="1521"/>
      <w:bookmarkEnd w:id="1522"/>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23" w:name="_Toc60777168"/>
      <w:bookmarkStart w:id="1524" w:name="_Toc124713097"/>
      <w:r w:rsidRPr="00F43A82">
        <w:rPr>
          <w:i/>
        </w:rPr>
        <w:t>–</w:t>
      </w:r>
      <w:r w:rsidRPr="00F43A82">
        <w:rPr>
          <w:i/>
        </w:rPr>
        <w:tab/>
        <w:t>BeamFailureRecoveryConfig</w:t>
      </w:r>
      <w:bookmarkEnd w:id="1523"/>
      <w:bookmarkEnd w:id="1524"/>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25" w:name="_Toc60777169"/>
      <w:bookmarkStart w:id="1526" w:name="_Toc124713098"/>
      <w:r w:rsidRPr="00F43A82">
        <w:rPr>
          <w:i/>
        </w:rPr>
        <w:t>–</w:t>
      </w:r>
      <w:r w:rsidRPr="00F43A82">
        <w:rPr>
          <w:i/>
        </w:rPr>
        <w:tab/>
        <w:t>BeamFailureRecovery</w:t>
      </w:r>
      <w:r w:rsidR="00A45783" w:rsidRPr="00F43A82">
        <w:rPr>
          <w:i/>
        </w:rPr>
        <w:t>R</w:t>
      </w:r>
      <w:r w:rsidRPr="00F43A82">
        <w:rPr>
          <w:i/>
        </w:rPr>
        <w:t>SConfig</w:t>
      </w:r>
      <w:bookmarkEnd w:id="1525"/>
      <w:bookmarkEnd w:id="1526"/>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27" w:name="_Toc60777170"/>
      <w:bookmarkStart w:id="1528" w:name="_Toc124713099"/>
      <w:r w:rsidRPr="00F43A82">
        <w:t>–</w:t>
      </w:r>
      <w:r w:rsidRPr="00F43A82">
        <w:tab/>
      </w:r>
      <w:r w:rsidRPr="00F43A82">
        <w:rPr>
          <w:i/>
        </w:rPr>
        <w:t>BetaOffsets</w:t>
      </w:r>
      <w:bookmarkEnd w:id="1527"/>
      <w:bookmarkEnd w:id="1528"/>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29" w:name="_Toc124713100"/>
      <w:r w:rsidRPr="00F43A82">
        <w:t>–</w:t>
      </w:r>
      <w:r w:rsidRPr="00F43A82">
        <w:tab/>
      </w:r>
      <w:r w:rsidRPr="00F43A82">
        <w:rPr>
          <w:i/>
        </w:rPr>
        <w:t>BetaOffsetsCrossPri</w:t>
      </w:r>
      <w:bookmarkEnd w:id="1529"/>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30" w:name="_Toc60777171"/>
      <w:bookmarkStart w:id="1531" w:name="_Toc124713101"/>
      <w:r w:rsidRPr="00F43A82">
        <w:rPr>
          <w:rFonts w:eastAsia="SimSun"/>
        </w:rPr>
        <w:t>–</w:t>
      </w:r>
      <w:r w:rsidRPr="00F43A82">
        <w:rPr>
          <w:rFonts w:eastAsia="SimSun"/>
        </w:rPr>
        <w:tab/>
      </w:r>
      <w:r w:rsidRPr="00F43A82">
        <w:rPr>
          <w:rFonts w:eastAsia="SimSun"/>
          <w:i/>
        </w:rPr>
        <w:t>BH-LogicalChannelIdentity</w:t>
      </w:r>
      <w:bookmarkEnd w:id="1530"/>
      <w:bookmarkEnd w:id="1531"/>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32" w:name="_Toc60777172"/>
      <w:bookmarkStart w:id="1533" w:name="_Toc124713102"/>
      <w:r w:rsidRPr="00F43A82">
        <w:rPr>
          <w:rFonts w:eastAsia="SimSun"/>
        </w:rPr>
        <w:t>–</w:t>
      </w:r>
      <w:r w:rsidRPr="00F43A82">
        <w:rPr>
          <w:rFonts w:eastAsia="SimSun"/>
        </w:rPr>
        <w:tab/>
      </w:r>
      <w:r w:rsidRPr="00F43A82">
        <w:rPr>
          <w:rFonts w:eastAsia="SimSun"/>
          <w:i/>
        </w:rPr>
        <w:t>BH-LogicalChannelIdentity-Ext</w:t>
      </w:r>
      <w:bookmarkEnd w:id="1532"/>
      <w:bookmarkEnd w:id="1533"/>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34" w:name="_Toc60777173"/>
      <w:bookmarkStart w:id="1535" w:name="_Toc124713103"/>
      <w:r w:rsidRPr="00F43A82">
        <w:rPr>
          <w:rFonts w:eastAsia="SimSun"/>
        </w:rPr>
        <w:t>–</w:t>
      </w:r>
      <w:r w:rsidRPr="00F43A82">
        <w:rPr>
          <w:rFonts w:eastAsia="SimSun"/>
        </w:rPr>
        <w:tab/>
      </w:r>
      <w:r w:rsidRPr="00F43A82">
        <w:rPr>
          <w:rFonts w:eastAsia="SimSun"/>
          <w:i/>
        </w:rPr>
        <w:t>BH-RLC-ChannelConfig</w:t>
      </w:r>
      <w:bookmarkEnd w:id="1534"/>
      <w:bookmarkEnd w:id="1535"/>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36" w:name="_Toc60777174"/>
      <w:bookmarkStart w:id="1537" w:name="_Toc124713104"/>
      <w:r w:rsidRPr="00F43A82">
        <w:rPr>
          <w:rFonts w:eastAsia="SimSun"/>
        </w:rPr>
        <w:t>–</w:t>
      </w:r>
      <w:r w:rsidRPr="00F43A82">
        <w:rPr>
          <w:rFonts w:eastAsia="SimSun"/>
        </w:rPr>
        <w:tab/>
      </w:r>
      <w:r w:rsidRPr="00F43A82">
        <w:rPr>
          <w:rFonts w:eastAsia="SimSun"/>
          <w:i/>
          <w:iCs/>
        </w:rPr>
        <w:t>BH-RLC-ChannelID</w:t>
      </w:r>
      <w:bookmarkEnd w:id="1536"/>
      <w:bookmarkEnd w:id="1537"/>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38" w:name="_Toc60777175"/>
      <w:bookmarkStart w:id="1539" w:name="_Toc124713105"/>
      <w:r w:rsidRPr="00F43A82">
        <w:t>–</w:t>
      </w:r>
      <w:r w:rsidRPr="00F43A82">
        <w:tab/>
      </w:r>
      <w:r w:rsidRPr="00F43A82">
        <w:rPr>
          <w:i/>
        </w:rPr>
        <w:t>BSR-Config</w:t>
      </w:r>
      <w:bookmarkEnd w:id="1538"/>
      <w:bookmarkEnd w:id="1539"/>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40" w:name="_Toc60777176"/>
      <w:bookmarkStart w:id="1541" w:name="_Toc124713106"/>
      <w:r w:rsidRPr="00F43A82">
        <w:t>–</w:t>
      </w:r>
      <w:r w:rsidRPr="00F43A82">
        <w:tab/>
      </w:r>
      <w:r w:rsidRPr="00F43A82">
        <w:rPr>
          <w:i/>
        </w:rPr>
        <w:t>BWP</w:t>
      </w:r>
      <w:bookmarkEnd w:id="1540"/>
      <w:bookmarkEnd w:id="1541"/>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83F84" w:rsidRPr="00F43A82">
              <w:rPr>
                <w:noProof/>
                <w:position w:val="-10"/>
                <w:lang w:eastAsia="sv-SE"/>
              </w:rPr>
              <w:object w:dxaOrig="585" w:dyaOrig="435" w14:anchorId="523A123F">
                <v:shape id="_x0000_i1087" type="#_x0000_t75" alt="" style="width:28.9pt;height:20.9pt;mso-width-percent:0;mso-height-percent:0;mso-width-percent:0;mso-height-percent:0" o:ole=""/>
                <o:OLEObject Type="Embed" ProgID="Equation.3" ShapeID="_x0000_i1087" DrawAspect="Content" ObjectID="_1739820900"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42" w:name="_Toc60777177"/>
      <w:bookmarkStart w:id="1543" w:name="_Toc124713107"/>
      <w:r w:rsidRPr="00F43A82">
        <w:t>–</w:t>
      </w:r>
      <w:r w:rsidRPr="00F43A82">
        <w:tab/>
      </w:r>
      <w:r w:rsidRPr="00F43A82">
        <w:rPr>
          <w:i/>
        </w:rPr>
        <w:t>BWP-Downlink</w:t>
      </w:r>
      <w:bookmarkEnd w:id="1542"/>
      <w:bookmarkEnd w:id="1543"/>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44" w:name="_Toc60777178"/>
      <w:bookmarkStart w:id="1545" w:name="_Toc124713108"/>
      <w:r w:rsidRPr="00F43A82">
        <w:t>–</w:t>
      </w:r>
      <w:r w:rsidRPr="00F43A82">
        <w:tab/>
      </w:r>
      <w:r w:rsidRPr="00F43A82">
        <w:rPr>
          <w:i/>
        </w:rPr>
        <w:t>BWP-DownlinkCommon</w:t>
      </w:r>
      <w:bookmarkEnd w:id="1544"/>
      <w:bookmarkEnd w:id="1545"/>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46" w:name="_Toc60777179"/>
      <w:bookmarkStart w:id="1547" w:name="_Toc124713109"/>
      <w:r w:rsidRPr="00F43A82">
        <w:t>–</w:t>
      </w:r>
      <w:r w:rsidRPr="00F43A82">
        <w:tab/>
      </w:r>
      <w:r w:rsidRPr="00F43A82">
        <w:rPr>
          <w:i/>
        </w:rPr>
        <w:t>BWP-DownlinkDedicated</w:t>
      </w:r>
      <w:bookmarkEnd w:id="1546"/>
      <w:bookmarkEnd w:id="1547"/>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48"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8"/>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49" w:name="_Toc60777180"/>
      <w:bookmarkStart w:id="1550" w:name="_Toc124713110"/>
      <w:r w:rsidRPr="00F43A82">
        <w:t>–</w:t>
      </w:r>
      <w:r w:rsidRPr="00F43A82">
        <w:tab/>
      </w:r>
      <w:r w:rsidRPr="00F43A82">
        <w:rPr>
          <w:i/>
        </w:rPr>
        <w:t>BWP-Id</w:t>
      </w:r>
      <w:bookmarkEnd w:id="1549"/>
      <w:bookmarkEnd w:id="1550"/>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51" w:name="_Toc60777181"/>
      <w:bookmarkStart w:id="1552" w:name="_Toc124713111"/>
      <w:r w:rsidRPr="00F43A82">
        <w:t>–</w:t>
      </w:r>
      <w:r w:rsidRPr="00F43A82">
        <w:tab/>
      </w:r>
      <w:r w:rsidRPr="00F43A82">
        <w:rPr>
          <w:i/>
        </w:rPr>
        <w:t>BWP-Uplink</w:t>
      </w:r>
      <w:bookmarkEnd w:id="1551"/>
      <w:bookmarkEnd w:id="1552"/>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53" w:name="_Toc60777182"/>
      <w:bookmarkStart w:id="1554" w:name="_Toc124713112"/>
      <w:r w:rsidRPr="00F43A82">
        <w:t>–</w:t>
      </w:r>
      <w:r w:rsidRPr="00F43A82">
        <w:tab/>
      </w:r>
      <w:r w:rsidRPr="00F43A82">
        <w:rPr>
          <w:i/>
        </w:rPr>
        <w:t>BWP-UplinkCommon</w:t>
      </w:r>
      <w:bookmarkEnd w:id="1553"/>
      <w:bookmarkEnd w:id="1554"/>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55" w:name="OLE_LINK5"/>
            <w:r w:rsidR="0003388D" w:rsidRPr="00F43A82">
              <w:rPr>
                <w:i/>
              </w:rPr>
              <w:t>ra-PrioritizationForSlicing</w:t>
            </w:r>
            <w:bookmarkEnd w:id="1555"/>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56" w:name="_Toc60777183"/>
      <w:bookmarkStart w:id="1557" w:name="_Toc124713113"/>
      <w:r w:rsidRPr="00F43A82">
        <w:t>–</w:t>
      </w:r>
      <w:r w:rsidRPr="00F43A82">
        <w:tab/>
      </w:r>
      <w:r w:rsidRPr="00F43A82">
        <w:rPr>
          <w:i/>
        </w:rPr>
        <w:t>BWP-UplinkDedicated</w:t>
      </w:r>
      <w:bookmarkEnd w:id="1556"/>
      <w:bookmarkEnd w:id="1557"/>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58" w:name="_Toc124713114"/>
      <w:r w:rsidRPr="00F43A82">
        <w:rPr>
          <w:i/>
        </w:rPr>
        <w:lastRenderedPageBreak/>
        <w:t>–</w:t>
      </w:r>
      <w:r w:rsidRPr="00F43A82">
        <w:rPr>
          <w:i/>
        </w:rPr>
        <w:tab/>
      </w:r>
      <w:r w:rsidRPr="00F43A82">
        <w:rPr>
          <w:i/>
          <w:iCs/>
        </w:rPr>
        <w:t>CandidateBeamRS</w:t>
      </w:r>
      <w:bookmarkEnd w:id="1558"/>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59" w:name="_Toc60777184"/>
      <w:bookmarkStart w:id="1560" w:name="_Toc124713115"/>
      <w:r w:rsidRPr="00F43A82">
        <w:rPr>
          <w:rFonts w:eastAsia="SimSun"/>
        </w:rPr>
        <w:t>–</w:t>
      </w:r>
      <w:r w:rsidRPr="00F43A82">
        <w:rPr>
          <w:rFonts w:eastAsia="SimSun"/>
        </w:rPr>
        <w:tab/>
      </w:r>
      <w:r w:rsidRPr="00F43A82">
        <w:rPr>
          <w:rFonts w:eastAsia="SimSun"/>
          <w:i/>
          <w:noProof/>
        </w:rPr>
        <w:t>CellAccessRelatedInfo</w:t>
      </w:r>
      <w:bookmarkEnd w:id="1559"/>
      <w:bookmarkEnd w:id="1560"/>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61" w:name="_Toc60777185"/>
      <w:bookmarkStart w:id="1562" w:name="_Toc124713116"/>
      <w:r w:rsidRPr="00F43A82">
        <w:rPr>
          <w:i/>
          <w:iCs/>
        </w:rPr>
        <w:t>–</w:t>
      </w:r>
      <w:r w:rsidRPr="00F43A82">
        <w:rPr>
          <w:i/>
          <w:iCs/>
        </w:rPr>
        <w:tab/>
      </w:r>
      <w:r w:rsidRPr="00F43A82">
        <w:rPr>
          <w:i/>
          <w:iCs/>
          <w:noProof/>
        </w:rPr>
        <w:t>CellAccessRelatedInfo-EUTRA-5GC</w:t>
      </w:r>
      <w:bookmarkEnd w:id="1561"/>
      <w:bookmarkEnd w:id="1562"/>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63" w:name="_Toc60777186"/>
      <w:bookmarkStart w:id="1564" w:name="_Toc124713117"/>
      <w:r w:rsidRPr="00F43A82">
        <w:rPr>
          <w:i/>
          <w:iCs/>
        </w:rPr>
        <w:t>–</w:t>
      </w:r>
      <w:r w:rsidRPr="00F43A82">
        <w:rPr>
          <w:i/>
          <w:iCs/>
        </w:rPr>
        <w:tab/>
      </w:r>
      <w:r w:rsidRPr="00F43A82">
        <w:rPr>
          <w:i/>
          <w:iCs/>
          <w:noProof/>
        </w:rPr>
        <w:t>CellAccessRelatedInfo-EUTRA-EPC</w:t>
      </w:r>
      <w:bookmarkEnd w:id="1563"/>
      <w:bookmarkEnd w:id="1564"/>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65" w:name="_Toc60777187"/>
      <w:bookmarkStart w:id="1566" w:name="_Toc124713118"/>
      <w:r w:rsidRPr="00F43A82">
        <w:t>–</w:t>
      </w:r>
      <w:r w:rsidRPr="00F43A82">
        <w:tab/>
      </w:r>
      <w:r w:rsidRPr="00F43A82">
        <w:rPr>
          <w:i/>
        </w:rPr>
        <w:t>CellGroupConfig</w:t>
      </w:r>
      <w:bookmarkEnd w:id="1565"/>
      <w:bookmarkEnd w:id="1566"/>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567"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567"/>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568" w:name="_Toc60777188"/>
      <w:bookmarkStart w:id="1569" w:name="_Toc124713119"/>
      <w:r w:rsidRPr="00F43A82">
        <w:t>–</w:t>
      </w:r>
      <w:r w:rsidRPr="00F43A82">
        <w:tab/>
      </w:r>
      <w:r w:rsidRPr="00F43A82">
        <w:rPr>
          <w:i/>
        </w:rPr>
        <w:t>CellGroupId</w:t>
      </w:r>
      <w:bookmarkEnd w:id="1568"/>
      <w:bookmarkEnd w:id="1569"/>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570" w:name="_Toc60777189"/>
      <w:bookmarkStart w:id="1571" w:name="_Toc124713120"/>
      <w:r w:rsidRPr="00F43A82">
        <w:rPr>
          <w:rFonts w:eastAsia="SimSun"/>
        </w:rPr>
        <w:t>–</w:t>
      </w:r>
      <w:r w:rsidRPr="00F43A82">
        <w:rPr>
          <w:rFonts w:eastAsia="SimSun"/>
        </w:rPr>
        <w:tab/>
      </w:r>
      <w:r w:rsidRPr="00F43A82">
        <w:rPr>
          <w:rFonts w:eastAsia="SimSun"/>
          <w:i/>
          <w:noProof/>
        </w:rPr>
        <w:t>CellIdentity</w:t>
      </w:r>
      <w:bookmarkEnd w:id="1570"/>
      <w:bookmarkEnd w:id="1571"/>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572" w:name="_Toc60777190"/>
      <w:bookmarkStart w:id="1573" w:name="_Toc124713121"/>
      <w:r w:rsidRPr="00F43A82">
        <w:t>–</w:t>
      </w:r>
      <w:r w:rsidRPr="00F43A82">
        <w:tab/>
      </w:r>
      <w:r w:rsidRPr="00F43A82">
        <w:rPr>
          <w:i/>
          <w:noProof/>
        </w:rPr>
        <w:t>CellReselectionPriority</w:t>
      </w:r>
      <w:bookmarkEnd w:id="1572"/>
      <w:bookmarkEnd w:id="1573"/>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574" w:name="_Toc60777191"/>
      <w:bookmarkStart w:id="1575" w:name="_Toc124713122"/>
      <w:r w:rsidRPr="00F43A82">
        <w:t>–</w:t>
      </w:r>
      <w:r w:rsidRPr="00F43A82">
        <w:tab/>
      </w:r>
      <w:r w:rsidRPr="00F43A82">
        <w:rPr>
          <w:i/>
          <w:noProof/>
        </w:rPr>
        <w:t>CellReselectionSubPriority</w:t>
      </w:r>
      <w:bookmarkEnd w:id="1574"/>
      <w:bookmarkEnd w:id="1575"/>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576" w:name="_Toc124713123"/>
      <w:r w:rsidRPr="00F43A82">
        <w:t>–</w:t>
      </w:r>
      <w:r w:rsidRPr="00F43A82">
        <w:tab/>
      </w:r>
      <w:r w:rsidRPr="00F43A82">
        <w:rPr>
          <w:i/>
          <w:noProof/>
        </w:rPr>
        <w:t>CFR-ConfigMulticast</w:t>
      </w:r>
      <w:bookmarkEnd w:id="1576"/>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577" w:name="_Toc60777192"/>
      <w:bookmarkStart w:id="1578" w:name="_Toc124713124"/>
      <w:r w:rsidRPr="00F43A82">
        <w:rPr>
          <w:i/>
          <w:iCs/>
        </w:rPr>
        <w:t>–</w:t>
      </w:r>
      <w:r w:rsidRPr="00F43A82">
        <w:rPr>
          <w:i/>
          <w:iCs/>
        </w:rPr>
        <w:tab/>
      </w:r>
      <w:r w:rsidRPr="00F43A82">
        <w:rPr>
          <w:i/>
          <w:iCs/>
          <w:noProof/>
        </w:rPr>
        <w:t>CGI-InfoEUTRA</w:t>
      </w:r>
      <w:bookmarkEnd w:id="1577"/>
      <w:bookmarkEnd w:id="1578"/>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579" w:name="_Toc60777193"/>
      <w:bookmarkStart w:id="1580" w:name="_Toc124713125"/>
      <w:r w:rsidRPr="00F43A82">
        <w:rPr>
          <w:i/>
          <w:iCs/>
        </w:rPr>
        <w:t>–</w:t>
      </w:r>
      <w:r w:rsidRPr="00F43A82">
        <w:rPr>
          <w:i/>
          <w:iCs/>
        </w:rPr>
        <w:tab/>
        <w:t>CGI-InfoEUTRALogging</w:t>
      </w:r>
      <w:bookmarkEnd w:id="1579"/>
      <w:bookmarkEnd w:id="1580"/>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581" w:name="_Toc60777194"/>
      <w:bookmarkStart w:id="1582" w:name="_Toc124713126"/>
      <w:r w:rsidRPr="00F43A82">
        <w:rPr>
          <w:i/>
          <w:iCs/>
        </w:rPr>
        <w:t>–</w:t>
      </w:r>
      <w:r w:rsidRPr="00F43A82">
        <w:rPr>
          <w:i/>
          <w:iCs/>
        </w:rPr>
        <w:tab/>
      </w:r>
      <w:r w:rsidRPr="00F43A82">
        <w:rPr>
          <w:i/>
          <w:iCs/>
          <w:noProof/>
        </w:rPr>
        <w:t>CGI-InfoNR</w:t>
      </w:r>
      <w:bookmarkEnd w:id="1581"/>
      <w:bookmarkEnd w:id="1582"/>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583" w:name="_Toc60777195"/>
      <w:bookmarkStart w:id="1584" w:name="_Toc124713127"/>
      <w:r w:rsidRPr="00F43A82">
        <w:rPr>
          <w:rFonts w:eastAsia="SimSun"/>
        </w:rPr>
        <w:t>–</w:t>
      </w:r>
      <w:r w:rsidRPr="00F43A82">
        <w:rPr>
          <w:rFonts w:eastAsia="SimSun"/>
        </w:rPr>
        <w:tab/>
      </w:r>
      <w:r w:rsidRPr="00F43A82">
        <w:rPr>
          <w:rFonts w:eastAsia="SimSun"/>
          <w:i/>
        </w:rPr>
        <w:t>CGI-Info-Logging</w:t>
      </w:r>
      <w:bookmarkEnd w:id="1583"/>
      <w:bookmarkEnd w:id="1584"/>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585" w:name="_Toc60777196"/>
      <w:bookmarkStart w:id="1586" w:name="_Toc124713128"/>
      <w:r w:rsidRPr="00F43A82">
        <w:rPr>
          <w:rFonts w:eastAsia="MS Mincho"/>
        </w:rPr>
        <w:lastRenderedPageBreak/>
        <w:t>–</w:t>
      </w:r>
      <w:r w:rsidRPr="00F43A82">
        <w:rPr>
          <w:rFonts w:eastAsia="MS Mincho"/>
        </w:rPr>
        <w:tab/>
      </w:r>
      <w:r w:rsidRPr="00F43A82">
        <w:rPr>
          <w:rFonts w:eastAsia="MS Mincho"/>
          <w:i/>
        </w:rPr>
        <w:t>CLI-RSSI-Range</w:t>
      </w:r>
      <w:bookmarkEnd w:id="1585"/>
      <w:bookmarkEnd w:id="1586"/>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587" w:name="_Toc60777197"/>
      <w:bookmarkStart w:id="1588" w:name="_Toc124713129"/>
      <w:r w:rsidRPr="00F43A82">
        <w:t>–</w:t>
      </w:r>
      <w:r w:rsidRPr="00F43A82">
        <w:tab/>
      </w:r>
      <w:r w:rsidRPr="00F43A82">
        <w:rPr>
          <w:i/>
        </w:rPr>
        <w:t>CodebookConfig</w:t>
      </w:r>
      <w:bookmarkEnd w:id="1587"/>
      <w:bookmarkEnd w:id="1588"/>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589" w:name="_Toc60777198"/>
      <w:bookmarkStart w:id="1590" w:name="_Toc124713130"/>
      <w:r w:rsidRPr="00F43A82">
        <w:t>–</w:t>
      </w:r>
      <w:r w:rsidRPr="00F43A82">
        <w:tab/>
      </w:r>
      <w:r w:rsidRPr="00F43A82">
        <w:rPr>
          <w:i/>
          <w:iCs/>
        </w:rPr>
        <w:t>CommonLocationInfo</w:t>
      </w:r>
      <w:bookmarkEnd w:id="1589"/>
      <w:bookmarkEnd w:id="1590"/>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591" w:name="_Toc60777199"/>
      <w:bookmarkStart w:id="1592" w:name="_Toc124713131"/>
      <w:r w:rsidRPr="00F43A82">
        <w:rPr>
          <w:i/>
          <w:iCs/>
        </w:rPr>
        <w:t>–</w:t>
      </w:r>
      <w:r w:rsidRPr="00F43A82">
        <w:rPr>
          <w:i/>
          <w:iCs/>
        </w:rPr>
        <w:tab/>
      </w:r>
      <w:r w:rsidRPr="00F43A82">
        <w:rPr>
          <w:i/>
          <w:iCs/>
          <w:noProof/>
        </w:rPr>
        <w:t>CondReconfigId</w:t>
      </w:r>
      <w:bookmarkEnd w:id="1591"/>
      <w:bookmarkEnd w:id="1592"/>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593" w:name="_Toc60777200"/>
      <w:bookmarkStart w:id="1594" w:name="_Toc124713132"/>
      <w:r w:rsidRPr="00F43A82">
        <w:rPr>
          <w:i/>
          <w:iCs/>
        </w:rPr>
        <w:t>–</w:t>
      </w:r>
      <w:r w:rsidRPr="00F43A82">
        <w:rPr>
          <w:i/>
          <w:iCs/>
        </w:rPr>
        <w:tab/>
      </w:r>
      <w:r w:rsidRPr="00F43A82">
        <w:rPr>
          <w:i/>
          <w:iCs/>
          <w:noProof/>
        </w:rPr>
        <w:t>CondReconfigToAddModList</w:t>
      </w:r>
      <w:bookmarkEnd w:id="1593"/>
      <w:bookmarkEnd w:id="1594"/>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595" w:name="_Toc60777201"/>
      <w:bookmarkStart w:id="1596" w:name="_Toc124713133"/>
      <w:r w:rsidRPr="00F43A82">
        <w:rPr>
          <w:i/>
          <w:iCs/>
        </w:rPr>
        <w:t>–</w:t>
      </w:r>
      <w:r w:rsidRPr="00F43A82">
        <w:rPr>
          <w:i/>
          <w:iCs/>
        </w:rPr>
        <w:tab/>
      </w:r>
      <w:r w:rsidRPr="00F43A82">
        <w:rPr>
          <w:i/>
          <w:iCs/>
          <w:noProof/>
        </w:rPr>
        <w:t>ConditionalReconfiguration</w:t>
      </w:r>
      <w:bookmarkEnd w:id="1595"/>
      <w:bookmarkEnd w:id="1596"/>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597" w:name="_Toc60777202"/>
      <w:bookmarkStart w:id="1598" w:name="_Toc124713134"/>
      <w:r w:rsidRPr="00F43A82">
        <w:t>–</w:t>
      </w:r>
      <w:r w:rsidRPr="00F43A82">
        <w:tab/>
      </w:r>
      <w:r w:rsidRPr="00F43A82">
        <w:rPr>
          <w:i/>
        </w:rPr>
        <w:t>ConfiguredGrantConfig</w:t>
      </w:r>
      <w:bookmarkEnd w:id="1597"/>
      <w:bookmarkEnd w:id="1598"/>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599" w:name="_Toc60777203"/>
      <w:bookmarkStart w:id="1600" w:name="_Toc124713135"/>
      <w:r w:rsidRPr="00F43A82">
        <w:t>–</w:t>
      </w:r>
      <w:r w:rsidRPr="00F43A82">
        <w:tab/>
      </w:r>
      <w:r w:rsidRPr="00F43A82">
        <w:rPr>
          <w:i/>
        </w:rPr>
        <w:t>ConfiguredGrantConfigIndex</w:t>
      </w:r>
      <w:bookmarkEnd w:id="1599"/>
      <w:bookmarkEnd w:id="1600"/>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01" w:name="_Toc60777204"/>
      <w:bookmarkStart w:id="1602" w:name="_Toc124713136"/>
      <w:r w:rsidRPr="00F43A82">
        <w:lastRenderedPageBreak/>
        <w:t>–</w:t>
      </w:r>
      <w:r w:rsidRPr="00F43A82">
        <w:tab/>
      </w:r>
      <w:r w:rsidRPr="00F43A82">
        <w:rPr>
          <w:i/>
        </w:rPr>
        <w:t>ConfiguredGrantConfigIndexMAC</w:t>
      </w:r>
      <w:bookmarkEnd w:id="1601"/>
      <w:bookmarkEnd w:id="1602"/>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03" w:name="_Toc60777205"/>
      <w:bookmarkStart w:id="1604" w:name="_Toc124713137"/>
      <w:r w:rsidRPr="00F43A82">
        <w:t>–</w:t>
      </w:r>
      <w:r w:rsidRPr="00F43A82">
        <w:tab/>
      </w:r>
      <w:r w:rsidRPr="00F43A82">
        <w:rPr>
          <w:i/>
        </w:rPr>
        <w:t>ConnEstFailureControl</w:t>
      </w:r>
      <w:bookmarkEnd w:id="1603"/>
      <w:bookmarkEnd w:id="1604"/>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05" w:name="_Toc60777206"/>
      <w:bookmarkStart w:id="1606" w:name="_Toc124713138"/>
      <w:r w:rsidRPr="00F43A82">
        <w:lastRenderedPageBreak/>
        <w:t>–</w:t>
      </w:r>
      <w:r w:rsidRPr="00F43A82">
        <w:tab/>
      </w:r>
      <w:r w:rsidRPr="00F43A82">
        <w:rPr>
          <w:i/>
        </w:rPr>
        <w:t>ControlResourceSet</w:t>
      </w:r>
      <w:bookmarkEnd w:id="1605"/>
      <w:bookmarkEnd w:id="1606"/>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07" w:name="_Toc60777207"/>
      <w:bookmarkStart w:id="1608" w:name="_Toc124713139"/>
      <w:r w:rsidRPr="00F43A82">
        <w:t>–</w:t>
      </w:r>
      <w:r w:rsidRPr="00F43A82">
        <w:tab/>
      </w:r>
      <w:r w:rsidRPr="00F43A82">
        <w:rPr>
          <w:i/>
        </w:rPr>
        <w:t>ControlResourceSetId</w:t>
      </w:r>
      <w:bookmarkEnd w:id="1607"/>
      <w:bookmarkEnd w:id="1608"/>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09" w:name="_Toc60777208"/>
      <w:bookmarkStart w:id="1610" w:name="_Toc124713140"/>
      <w:r w:rsidRPr="00F43A82">
        <w:t>–</w:t>
      </w:r>
      <w:r w:rsidRPr="00F43A82">
        <w:tab/>
      </w:r>
      <w:r w:rsidRPr="00F43A82">
        <w:rPr>
          <w:i/>
        </w:rPr>
        <w:t>ControlResourceSetZero</w:t>
      </w:r>
      <w:bookmarkEnd w:id="1609"/>
      <w:bookmarkEnd w:id="1610"/>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11" w:name="_Toc60777209"/>
      <w:bookmarkStart w:id="1612" w:name="_Toc124713141"/>
      <w:r w:rsidRPr="00F43A82">
        <w:lastRenderedPageBreak/>
        <w:t>–</w:t>
      </w:r>
      <w:r w:rsidRPr="00F43A82">
        <w:tab/>
      </w:r>
      <w:r w:rsidRPr="00F43A82">
        <w:rPr>
          <w:i/>
          <w:noProof/>
        </w:rPr>
        <w:t>CrossCarrierSchedulingConfig</w:t>
      </w:r>
      <w:bookmarkEnd w:id="1611"/>
      <w:bookmarkEnd w:id="1612"/>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13" w:name="_Toc60777210"/>
      <w:bookmarkStart w:id="1614" w:name="_Toc124713142"/>
      <w:r w:rsidRPr="00F43A82">
        <w:t>–</w:t>
      </w:r>
      <w:r w:rsidRPr="00F43A82">
        <w:tab/>
      </w:r>
      <w:r w:rsidRPr="00F43A82">
        <w:rPr>
          <w:i/>
        </w:rPr>
        <w:t>CSI-AperiodicTriggerStateList</w:t>
      </w:r>
      <w:bookmarkEnd w:id="1613"/>
      <w:bookmarkEnd w:id="1614"/>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15" w:name="_Toc60777211"/>
      <w:bookmarkStart w:id="1616" w:name="_Toc124713143"/>
      <w:r w:rsidRPr="00F43A82">
        <w:lastRenderedPageBreak/>
        <w:t>–</w:t>
      </w:r>
      <w:r w:rsidRPr="00F43A82">
        <w:tab/>
      </w:r>
      <w:r w:rsidRPr="00F43A82">
        <w:rPr>
          <w:i/>
        </w:rPr>
        <w:t>CSI-FrequencyOccupation</w:t>
      </w:r>
      <w:bookmarkEnd w:id="1615"/>
      <w:bookmarkEnd w:id="1616"/>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17" w:name="_Toc60777212"/>
      <w:bookmarkStart w:id="1618" w:name="_Toc124713144"/>
      <w:r w:rsidRPr="00F43A82">
        <w:t>–</w:t>
      </w:r>
      <w:r w:rsidRPr="00F43A82">
        <w:tab/>
      </w:r>
      <w:r w:rsidRPr="00F43A82">
        <w:rPr>
          <w:i/>
        </w:rPr>
        <w:t>CSI-IM-Resource</w:t>
      </w:r>
      <w:bookmarkEnd w:id="1617"/>
      <w:bookmarkEnd w:id="1618"/>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19" w:name="_Toc60777213"/>
      <w:bookmarkStart w:id="1620" w:name="_Toc124713145"/>
      <w:r w:rsidRPr="00F43A82">
        <w:t>–</w:t>
      </w:r>
      <w:r w:rsidRPr="00F43A82">
        <w:tab/>
      </w:r>
      <w:r w:rsidRPr="00F43A82">
        <w:rPr>
          <w:i/>
        </w:rPr>
        <w:t>CSI-IM-ResourceId</w:t>
      </w:r>
      <w:bookmarkEnd w:id="1619"/>
      <w:bookmarkEnd w:id="1620"/>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21" w:name="_Toc60777214"/>
      <w:bookmarkStart w:id="1622" w:name="_Toc124713146"/>
      <w:r w:rsidRPr="00F43A82">
        <w:t>–</w:t>
      </w:r>
      <w:r w:rsidRPr="00F43A82">
        <w:tab/>
      </w:r>
      <w:r w:rsidRPr="00F43A82">
        <w:rPr>
          <w:i/>
        </w:rPr>
        <w:t>CSI-IM-ResourceSet</w:t>
      </w:r>
      <w:bookmarkEnd w:id="1621"/>
      <w:bookmarkEnd w:id="1622"/>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23" w:name="_Toc60777215"/>
      <w:bookmarkStart w:id="1624" w:name="_Toc124713147"/>
      <w:r w:rsidRPr="00F43A82">
        <w:t>–</w:t>
      </w:r>
      <w:r w:rsidRPr="00F43A82">
        <w:tab/>
      </w:r>
      <w:r w:rsidRPr="00F43A82">
        <w:rPr>
          <w:i/>
        </w:rPr>
        <w:t>CSI-IM-ResourceSetId</w:t>
      </w:r>
      <w:bookmarkEnd w:id="1623"/>
      <w:bookmarkEnd w:id="1624"/>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25" w:name="_Toc60777216"/>
      <w:bookmarkStart w:id="1626" w:name="_Toc124713148"/>
      <w:r w:rsidRPr="00F43A82">
        <w:t>–</w:t>
      </w:r>
      <w:r w:rsidRPr="00F43A82">
        <w:tab/>
      </w:r>
      <w:r w:rsidRPr="00F43A82">
        <w:rPr>
          <w:i/>
        </w:rPr>
        <w:t>CSI-MeasConfig</w:t>
      </w:r>
      <w:bookmarkEnd w:id="1625"/>
      <w:bookmarkEnd w:id="1626"/>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27" w:name="_Toc60777217"/>
      <w:bookmarkStart w:id="1628" w:name="_Toc124713149"/>
      <w:r w:rsidRPr="00F43A82">
        <w:t>–</w:t>
      </w:r>
      <w:r w:rsidRPr="00F43A82">
        <w:tab/>
      </w:r>
      <w:r w:rsidRPr="00F43A82">
        <w:rPr>
          <w:i/>
        </w:rPr>
        <w:t>CSI-ReportConfig</w:t>
      </w:r>
      <w:bookmarkEnd w:id="1627"/>
      <w:bookmarkEnd w:id="1628"/>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29" w:name="_Toc60777218"/>
      <w:bookmarkStart w:id="1630" w:name="_Toc124713150"/>
      <w:r w:rsidRPr="00F43A82">
        <w:t>–</w:t>
      </w:r>
      <w:r w:rsidRPr="00F43A82">
        <w:tab/>
      </w:r>
      <w:r w:rsidRPr="00F43A82">
        <w:rPr>
          <w:i/>
        </w:rPr>
        <w:t>CSI-ReportConfigId</w:t>
      </w:r>
      <w:bookmarkEnd w:id="1629"/>
      <w:bookmarkEnd w:id="1630"/>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31" w:name="_Toc60777219"/>
      <w:bookmarkStart w:id="1632" w:name="_Toc124713151"/>
      <w:r w:rsidRPr="00F43A82">
        <w:t>–</w:t>
      </w:r>
      <w:r w:rsidRPr="00F43A82">
        <w:tab/>
      </w:r>
      <w:r w:rsidRPr="00F43A82">
        <w:rPr>
          <w:i/>
        </w:rPr>
        <w:t>CSI-ResourceConfig</w:t>
      </w:r>
      <w:bookmarkEnd w:id="1631"/>
      <w:bookmarkEnd w:id="1632"/>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33" w:name="_Toc60777220"/>
      <w:bookmarkStart w:id="1634" w:name="_Toc124713152"/>
      <w:r w:rsidRPr="00F43A82">
        <w:t>–</w:t>
      </w:r>
      <w:r w:rsidRPr="00F43A82">
        <w:tab/>
      </w:r>
      <w:r w:rsidRPr="00F43A82">
        <w:rPr>
          <w:i/>
        </w:rPr>
        <w:t>CSI-ResourceConfigId</w:t>
      </w:r>
      <w:bookmarkEnd w:id="1633"/>
      <w:bookmarkEnd w:id="1634"/>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35" w:name="_Toc60777221"/>
      <w:bookmarkStart w:id="1636" w:name="_Toc124713153"/>
      <w:r w:rsidRPr="00F43A82">
        <w:t>–</w:t>
      </w:r>
      <w:r w:rsidRPr="00F43A82">
        <w:tab/>
      </w:r>
      <w:r w:rsidRPr="00F43A82">
        <w:rPr>
          <w:i/>
        </w:rPr>
        <w:t>CSI-ResourcePeriodicityAndOffset</w:t>
      </w:r>
      <w:bookmarkEnd w:id="1635"/>
      <w:bookmarkEnd w:id="1636"/>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37" w:name="_Toc60777222"/>
      <w:bookmarkStart w:id="1638" w:name="_Toc124713154"/>
      <w:r w:rsidRPr="00F43A82">
        <w:t>–</w:t>
      </w:r>
      <w:r w:rsidRPr="00F43A82">
        <w:tab/>
      </w:r>
      <w:r w:rsidRPr="00F43A82">
        <w:rPr>
          <w:i/>
        </w:rPr>
        <w:t>CSI-RS-ResourceConfigMobility</w:t>
      </w:r>
      <w:bookmarkEnd w:id="1637"/>
      <w:bookmarkEnd w:id="1638"/>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39" w:name="_Toc60777223"/>
      <w:bookmarkStart w:id="1640" w:name="_Toc124713155"/>
      <w:r w:rsidRPr="00F43A82">
        <w:t>–</w:t>
      </w:r>
      <w:r w:rsidRPr="00F43A82">
        <w:tab/>
      </w:r>
      <w:r w:rsidRPr="00F43A82">
        <w:rPr>
          <w:i/>
        </w:rPr>
        <w:t>CSI-RS-ResourceMapping</w:t>
      </w:r>
      <w:bookmarkEnd w:id="1639"/>
      <w:bookmarkEnd w:id="1640"/>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41" w:name="_Toc60777224"/>
      <w:bookmarkStart w:id="1642" w:name="_Toc124713156"/>
      <w:r w:rsidRPr="00F43A82">
        <w:t>–</w:t>
      </w:r>
      <w:r w:rsidRPr="00F43A82">
        <w:tab/>
      </w:r>
      <w:r w:rsidRPr="00F43A82">
        <w:rPr>
          <w:i/>
        </w:rPr>
        <w:t>CSI-SemiPersistentOnPUSCH-TriggerStateList</w:t>
      </w:r>
      <w:bookmarkEnd w:id="1641"/>
      <w:bookmarkEnd w:id="1642"/>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43" w:name="_Toc60777225"/>
      <w:bookmarkStart w:id="1644" w:name="_Toc124713157"/>
      <w:r w:rsidRPr="00F43A82">
        <w:t>–</w:t>
      </w:r>
      <w:r w:rsidRPr="00F43A82">
        <w:tab/>
      </w:r>
      <w:r w:rsidRPr="00F43A82">
        <w:rPr>
          <w:i/>
        </w:rPr>
        <w:t>CSI-SSB-ResourceSet</w:t>
      </w:r>
      <w:bookmarkEnd w:id="1643"/>
      <w:bookmarkEnd w:id="1644"/>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45" w:name="_Toc60777226"/>
      <w:bookmarkStart w:id="1646" w:name="_Toc124713158"/>
      <w:r w:rsidRPr="00F43A82">
        <w:t>–</w:t>
      </w:r>
      <w:r w:rsidRPr="00F43A82">
        <w:tab/>
      </w:r>
      <w:r w:rsidRPr="00F43A82">
        <w:rPr>
          <w:i/>
        </w:rPr>
        <w:t>CSI-SSB-ResourceSetId</w:t>
      </w:r>
      <w:bookmarkEnd w:id="1645"/>
      <w:bookmarkEnd w:id="1646"/>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47" w:name="_Toc60777227"/>
      <w:bookmarkStart w:id="1648" w:name="_Toc124713159"/>
      <w:r w:rsidRPr="00F43A82">
        <w:t>–</w:t>
      </w:r>
      <w:r w:rsidRPr="00F43A82">
        <w:tab/>
      </w:r>
      <w:r w:rsidRPr="00F43A82">
        <w:rPr>
          <w:i/>
          <w:noProof/>
        </w:rPr>
        <w:t>DedicatedNAS-Message</w:t>
      </w:r>
      <w:bookmarkEnd w:id="1647"/>
      <w:bookmarkEnd w:id="1648"/>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49" w:name="_Toc124713160"/>
      <w:r w:rsidRPr="00F43A82">
        <w:t>–</w:t>
      </w:r>
      <w:r w:rsidRPr="00F43A82">
        <w:tab/>
      </w:r>
      <w:r w:rsidRPr="00F43A82">
        <w:rPr>
          <w:i/>
        </w:rPr>
        <w:t>DL-</w:t>
      </w:r>
      <w:r w:rsidR="00212830" w:rsidRPr="00F43A82">
        <w:rPr>
          <w:i/>
        </w:rPr>
        <w:t>PPW-</w:t>
      </w:r>
      <w:r w:rsidRPr="00F43A82">
        <w:rPr>
          <w:i/>
        </w:rPr>
        <w:t>PreConfig</w:t>
      </w:r>
      <w:bookmarkEnd w:id="1649"/>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50" w:name="_Toc124713161"/>
      <w:r w:rsidRPr="00F43A82">
        <w:t>–</w:t>
      </w:r>
      <w:r w:rsidRPr="00F43A82">
        <w:tab/>
      </w:r>
      <w:r w:rsidRPr="00F43A82">
        <w:rPr>
          <w:i/>
        </w:rPr>
        <w:t>DMRS-BundlingPUCCH-Config</w:t>
      </w:r>
      <w:bookmarkEnd w:id="1650"/>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51" w:name="_Toc124713162"/>
      <w:r w:rsidRPr="00F43A82">
        <w:t>–</w:t>
      </w:r>
      <w:r w:rsidRPr="00F43A82">
        <w:tab/>
      </w:r>
      <w:r w:rsidRPr="00F43A82">
        <w:rPr>
          <w:i/>
        </w:rPr>
        <w:t>DMRS-BundlingPUSCH-Config</w:t>
      </w:r>
      <w:bookmarkEnd w:id="1651"/>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52" w:name="_Toc60777228"/>
      <w:bookmarkStart w:id="1653" w:name="_Toc124713163"/>
      <w:r w:rsidRPr="00F43A82">
        <w:t>–</w:t>
      </w:r>
      <w:r w:rsidRPr="00F43A82">
        <w:tab/>
      </w:r>
      <w:r w:rsidRPr="00F43A82">
        <w:rPr>
          <w:i/>
        </w:rPr>
        <w:t>DMRS-DownlinkConfig</w:t>
      </w:r>
      <w:bookmarkEnd w:id="1652"/>
      <w:bookmarkEnd w:id="1653"/>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54" w:name="_Toc60777229"/>
      <w:bookmarkStart w:id="1655" w:name="_Toc124713164"/>
      <w:r w:rsidRPr="00F43A82">
        <w:t>–</w:t>
      </w:r>
      <w:r w:rsidRPr="00F43A82">
        <w:tab/>
      </w:r>
      <w:r w:rsidRPr="00F43A82">
        <w:rPr>
          <w:i/>
        </w:rPr>
        <w:t>DMRS-UplinkConfig</w:t>
      </w:r>
      <w:bookmarkEnd w:id="1654"/>
      <w:bookmarkEnd w:id="1655"/>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56" w:name="_Toc60777230"/>
      <w:bookmarkStart w:id="1657" w:name="_Toc124713165"/>
      <w:r w:rsidRPr="00F43A82">
        <w:rPr>
          <w:i/>
          <w:iCs/>
        </w:rPr>
        <w:t>–</w:t>
      </w:r>
      <w:r w:rsidRPr="00F43A82">
        <w:rPr>
          <w:i/>
          <w:iCs/>
        </w:rPr>
        <w:tab/>
        <w:t>DownlinkConfigCommon</w:t>
      </w:r>
      <w:bookmarkEnd w:id="1656"/>
      <w:bookmarkEnd w:id="1657"/>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58" w:name="_Toc60777231"/>
      <w:bookmarkStart w:id="1659" w:name="_Toc124713166"/>
      <w:r w:rsidRPr="00F43A82">
        <w:t>–</w:t>
      </w:r>
      <w:r w:rsidRPr="00F43A82">
        <w:tab/>
      </w:r>
      <w:r w:rsidRPr="00F43A82">
        <w:rPr>
          <w:i/>
        </w:rPr>
        <w:t>DownlinkConfigCommonSIB</w:t>
      </w:r>
      <w:bookmarkEnd w:id="1658"/>
      <w:bookmarkEnd w:id="1659"/>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lastRenderedPageBreak/>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60" w:name="_Toc60777232"/>
      <w:bookmarkStart w:id="1661" w:name="_Toc124713167"/>
      <w:r w:rsidRPr="00F43A82">
        <w:t>–</w:t>
      </w:r>
      <w:r w:rsidRPr="00F43A82">
        <w:tab/>
      </w:r>
      <w:r w:rsidRPr="00F43A82">
        <w:rPr>
          <w:i/>
        </w:rPr>
        <w:t>DownlinkPreemption</w:t>
      </w:r>
      <w:bookmarkEnd w:id="1660"/>
      <w:bookmarkEnd w:id="1661"/>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62" w:name="_Toc60777233"/>
      <w:bookmarkStart w:id="1663" w:name="_Toc124713168"/>
      <w:r w:rsidRPr="00F43A82">
        <w:t>–</w:t>
      </w:r>
      <w:r w:rsidRPr="00F43A82">
        <w:tab/>
      </w:r>
      <w:r w:rsidRPr="00F43A82">
        <w:rPr>
          <w:i/>
          <w:noProof/>
        </w:rPr>
        <w:t>DRB-Identity</w:t>
      </w:r>
      <w:bookmarkEnd w:id="1662"/>
      <w:bookmarkEnd w:id="1663"/>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64" w:name="_Toc60777234"/>
      <w:bookmarkStart w:id="1665" w:name="_Toc124713169"/>
      <w:r w:rsidRPr="00F43A82">
        <w:t>–</w:t>
      </w:r>
      <w:r w:rsidRPr="00F43A82">
        <w:tab/>
      </w:r>
      <w:r w:rsidRPr="00F43A82">
        <w:rPr>
          <w:i/>
        </w:rPr>
        <w:t>DRX-Config</w:t>
      </w:r>
      <w:bookmarkEnd w:id="1664"/>
      <w:bookmarkEnd w:id="1665"/>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66" w:name="_Toc60777235"/>
      <w:bookmarkStart w:id="1667" w:name="_Toc124713170"/>
      <w:r w:rsidRPr="00F43A82">
        <w:t>–</w:t>
      </w:r>
      <w:r w:rsidRPr="00F43A82">
        <w:tab/>
      </w:r>
      <w:r w:rsidRPr="00F43A82">
        <w:rPr>
          <w:i/>
          <w:iCs/>
        </w:rPr>
        <w:t>DRX-ConfigSecondaryGroup</w:t>
      </w:r>
      <w:bookmarkEnd w:id="1666"/>
      <w:bookmarkEnd w:id="1667"/>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668" w:name="_Toc76423521"/>
      <w:bookmarkStart w:id="1669" w:name="_Toc124713171"/>
      <w:r w:rsidRPr="00F43A82">
        <w:rPr>
          <w:i/>
        </w:rPr>
        <w:t>–</w:t>
      </w:r>
      <w:r w:rsidRPr="00F43A82">
        <w:rPr>
          <w:i/>
        </w:rPr>
        <w:tab/>
        <w:t>DRX-ConfigS</w:t>
      </w:r>
      <w:bookmarkEnd w:id="1668"/>
      <w:r w:rsidRPr="00F43A82">
        <w:rPr>
          <w:i/>
        </w:rPr>
        <w:t>L</w:t>
      </w:r>
      <w:bookmarkEnd w:id="1669"/>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670" w:name="_Toc124713172"/>
      <w:r w:rsidRPr="00F43A82">
        <w:t>–</w:t>
      </w:r>
      <w:r w:rsidRPr="00F43A82">
        <w:tab/>
      </w:r>
      <w:r w:rsidRPr="00F43A82">
        <w:rPr>
          <w:i/>
        </w:rPr>
        <w:t>EphemerisInfo</w:t>
      </w:r>
      <w:bookmarkEnd w:id="1670"/>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671" w:name="_Toc124713173"/>
      <w:r w:rsidRPr="00F43A82">
        <w:t>–</w:t>
      </w:r>
      <w:r w:rsidRPr="00F43A82">
        <w:tab/>
      </w:r>
      <w:r w:rsidRPr="00F43A82">
        <w:rPr>
          <w:i/>
        </w:rPr>
        <w:t>FeatureCombination</w:t>
      </w:r>
      <w:bookmarkEnd w:id="1671"/>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672" w:name="_Toc124713174"/>
      <w:r w:rsidRPr="00F43A82">
        <w:t>–</w:t>
      </w:r>
      <w:r w:rsidRPr="00F43A82">
        <w:tab/>
      </w:r>
      <w:r w:rsidRPr="00F43A82">
        <w:rPr>
          <w:i/>
        </w:rPr>
        <w:t>FeatureCombinationPreambles</w:t>
      </w:r>
      <w:bookmarkEnd w:id="1672"/>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673"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673"/>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483F84" w:rsidRPr="00F43A82">
              <w:rPr>
                <w:noProof/>
              </w:rPr>
              <w:object w:dxaOrig="886" w:dyaOrig="285" w14:anchorId="492C7549">
                <v:shape id="_x0000_i1088" type="#_x0000_t75" alt="" style="width:49pt;height:15pt;mso-width-percent:0;mso-height-percent:0;mso-width-percent:0;mso-height-percent:0" o:ole="">
                  <v:imagedata r:id="rId94" o:title=""/>
                </v:shape>
                <o:OLEObject Type="Embed" ProgID="Visio.Drawing.15" ShapeID="_x0000_i1088" DrawAspect="Content" ObjectID="_1739820901" r:id="rId95"/>
              </w:object>
            </w:r>
            <w:r w:rsidRPr="00F43A82">
              <w:rPr>
                <w:bCs/>
                <w:iCs/>
                <w:szCs w:val="22"/>
                <w:lang w:eastAsia="sv-SE"/>
              </w:rPr>
              <w:t xml:space="preserve">+ </w:t>
            </w:r>
            <w:proofErr w:type="spellStart"/>
            <w:r w:rsidRPr="00F43A82">
              <w:rPr>
                <w:bCs/>
                <w:i/>
                <w:szCs w:val="22"/>
                <w:lang w:eastAsia="sv-SE"/>
              </w:rPr>
              <w:t>startPreambleForThisPartition</w:t>
            </w:r>
            <w:proofErr w:type="spellEnd"/>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674" w:name="_Toc60777236"/>
      <w:bookmarkStart w:id="1675" w:name="_Toc124713175"/>
      <w:r w:rsidRPr="00F43A82">
        <w:rPr>
          <w:rFonts w:eastAsia="MS Mincho"/>
        </w:rPr>
        <w:t>–</w:t>
      </w:r>
      <w:r w:rsidRPr="00F43A82">
        <w:rPr>
          <w:rFonts w:eastAsia="MS Mincho"/>
        </w:rPr>
        <w:tab/>
      </w:r>
      <w:r w:rsidRPr="00F43A82">
        <w:rPr>
          <w:rFonts w:eastAsia="MS Mincho"/>
          <w:i/>
        </w:rPr>
        <w:t>FilterCoefficient</w:t>
      </w:r>
      <w:bookmarkEnd w:id="1674"/>
      <w:bookmarkEnd w:id="1675"/>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676" w:name="_Toc60777237"/>
      <w:bookmarkStart w:id="1677" w:name="_Toc124713176"/>
      <w:r w:rsidRPr="00F43A82">
        <w:t>–</w:t>
      </w:r>
      <w:r w:rsidRPr="00F43A82">
        <w:tab/>
      </w:r>
      <w:r w:rsidRPr="00F43A82">
        <w:rPr>
          <w:i/>
        </w:rPr>
        <w:t>FreqBandIndicatorNR</w:t>
      </w:r>
      <w:bookmarkEnd w:id="1676"/>
      <w:bookmarkEnd w:id="1677"/>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678" w:name="_Toc124713177"/>
      <w:r w:rsidRPr="00F43A82">
        <w:t>–</w:t>
      </w:r>
      <w:r w:rsidRPr="00F43A82">
        <w:tab/>
      </w:r>
      <w:r w:rsidRPr="00F43A82">
        <w:rPr>
          <w:rFonts w:eastAsia="DengXian"/>
          <w:i/>
          <w:lang w:eastAsia="zh-CN"/>
        </w:rPr>
        <w:t>FreqPriorityListDedicatedSlicing</w:t>
      </w:r>
      <w:bookmarkEnd w:id="1678"/>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679" w:name="_Toc76423783"/>
      <w:bookmarkStart w:id="1680" w:name="_Toc124713178"/>
      <w:r w:rsidRPr="00F43A82">
        <w:t>–</w:t>
      </w:r>
      <w:r w:rsidRPr="00F43A82">
        <w:tab/>
      </w:r>
      <w:r w:rsidR="008E5FFC" w:rsidRPr="00F43A82">
        <w:rPr>
          <w:rFonts w:eastAsia="DengXian"/>
          <w:i/>
          <w:lang w:eastAsia="zh-CN"/>
        </w:rPr>
        <w:t>FreqPriorityListSlicing</w:t>
      </w:r>
      <w:bookmarkEnd w:id="1679"/>
      <w:bookmarkEnd w:id="1680"/>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681" w:name="_Toc60777238"/>
      <w:bookmarkStart w:id="1682" w:name="_Toc124713179"/>
      <w:r w:rsidRPr="00F43A82">
        <w:t>–</w:t>
      </w:r>
      <w:r w:rsidRPr="00F43A82">
        <w:tab/>
      </w:r>
      <w:r w:rsidRPr="00F43A82">
        <w:rPr>
          <w:i/>
        </w:rPr>
        <w:t>FrequencyInfoDL</w:t>
      </w:r>
      <w:bookmarkEnd w:id="1681"/>
      <w:bookmarkEnd w:id="1682"/>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683" w:name="_Toc60777239"/>
      <w:bookmarkStart w:id="1684" w:name="_Toc124713180"/>
      <w:r w:rsidRPr="00F43A82">
        <w:rPr>
          <w:i/>
          <w:iCs/>
        </w:rPr>
        <w:t>–</w:t>
      </w:r>
      <w:r w:rsidRPr="00F43A82">
        <w:rPr>
          <w:i/>
          <w:iCs/>
        </w:rPr>
        <w:tab/>
        <w:t>FrequencyInfoDL-SIB</w:t>
      </w:r>
      <w:bookmarkEnd w:id="1683"/>
      <w:bookmarkEnd w:id="1684"/>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685" w:name="_Toc60777240"/>
      <w:bookmarkStart w:id="1686" w:name="_Toc124713181"/>
      <w:r w:rsidRPr="00F43A82">
        <w:t>–</w:t>
      </w:r>
      <w:r w:rsidRPr="00F43A82">
        <w:tab/>
      </w:r>
      <w:r w:rsidRPr="00F43A82">
        <w:rPr>
          <w:i/>
        </w:rPr>
        <w:t>FrequencyInfoUL</w:t>
      </w:r>
      <w:bookmarkEnd w:id="1685"/>
      <w:bookmarkEnd w:id="1686"/>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687" w:name="_Toc60777241"/>
      <w:bookmarkStart w:id="1688" w:name="_Toc124713182"/>
      <w:r w:rsidRPr="00F43A82">
        <w:rPr>
          <w:i/>
          <w:iCs/>
        </w:rPr>
        <w:t>–</w:t>
      </w:r>
      <w:r w:rsidRPr="00F43A82">
        <w:rPr>
          <w:i/>
          <w:iCs/>
        </w:rPr>
        <w:tab/>
        <w:t>FrequencyInfoUL-SIB</w:t>
      </w:r>
      <w:bookmarkEnd w:id="1687"/>
      <w:bookmarkEnd w:id="1688"/>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689" w:name="_Toc124713183"/>
      <w:r w:rsidRPr="00F43A82">
        <w:t>–</w:t>
      </w:r>
      <w:r w:rsidRPr="00F43A82">
        <w:tab/>
      </w:r>
      <w:r w:rsidRPr="00F43A82">
        <w:rPr>
          <w:i/>
          <w:iCs/>
        </w:rPr>
        <w:t>GapPriority</w:t>
      </w:r>
      <w:bookmarkEnd w:id="1689"/>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690" w:name="_Toc60777242"/>
      <w:bookmarkStart w:id="1691" w:name="_Toc124713184"/>
      <w:r w:rsidRPr="00F43A82">
        <w:t>–</w:t>
      </w:r>
      <w:r w:rsidRPr="00F43A82">
        <w:tab/>
      </w:r>
      <w:r w:rsidRPr="00F43A82">
        <w:rPr>
          <w:i/>
          <w:iCs/>
        </w:rPr>
        <w:t>HighSpeedConfig</w:t>
      </w:r>
      <w:bookmarkEnd w:id="1690"/>
      <w:bookmarkEnd w:id="1691"/>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692" w:name="_Toc60777243"/>
      <w:bookmarkStart w:id="1693" w:name="_Toc124713185"/>
      <w:r w:rsidRPr="00F43A82">
        <w:rPr>
          <w:rFonts w:eastAsia="MS Mincho"/>
        </w:rPr>
        <w:t>–</w:t>
      </w:r>
      <w:r w:rsidRPr="00F43A82">
        <w:rPr>
          <w:rFonts w:eastAsia="MS Mincho"/>
        </w:rPr>
        <w:tab/>
      </w:r>
      <w:r w:rsidRPr="00F43A82">
        <w:rPr>
          <w:rFonts w:eastAsia="MS Mincho"/>
          <w:i/>
        </w:rPr>
        <w:t>Hysteresis</w:t>
      </w:r>
      <w:bookmarkEnd w:id="1692"/>
      <w:bookmarkEnd w:id="1693"/>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694" w:name="_Toc60777244"/>
    </w:p>
    <w:p w14:paraId="080C120E" w14:textId="77777777" w:rsidR="00771058" w:rsidRPr="00F43A82" w:rsidRDefault="00771058" w:rsidP="00771058">
      <w:pPr>
        <w:pStyle w:val="Heading4"/>
        <w:rPr>
          <w:rFonts w:eastAsia="MS Mincho"/>
        </w:rPr>
      </w:pPr>
      <w:bookmarkStart w:id="1695" w:name="_Toc124713186"/>
      <w:r w:rsidRPr="00F43A82">
        <w:rPr>
          <w:rFonts w:eastAsia="MS Mincho"/>
        </w:rPr>
        <w:t>–</w:t>
      </w:r>
      <w:r w:rsidRPr="00F43A82">
        <w:rPr>
          <w:rFonts w:eastAsia="MS Mincho"/>
        </w:rPr>
        <w:tab/>
      </w:r>
      <w:r w:rsidRPr="00F43A82">
        <w:rPr>
          <w:rFonts w:eastAsia="MS Mincho"/>
          <w:i/>
        </w:rPr>
        <w:t>HysteresisLocation</w:t>
      </w:r>
      <w:bookmarkEnd w:id="1695"/>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696" w:name="_Toc124713187"/>
      <w:r w:rsidRPr="00F43A82">
        <w:t>–</w:t>
      </w:r>
      <w:r w:rsidRPr="00F43A82">
        <w:tab/>
      </w:r>
      <w:r w:rsidRPr="00F43A82">
        <w:rPr>
          <w:i/>
          <w:iCs/>
          <w:lang w:eastAsia="x-none"/>
        </w:rPr>
        <w:t>InvalidSymbolPattern</w:t>
      </w:r>
      <w:bookmarkEnd w:id="1694"/>
      <w:bookmarkEnd w:id="1696"/>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697" w:name="_Toc60777245"/>
      <w:bookmarkStart w:id="1698" w:name="_Toc124713188"/>
      <w:r w:rsidRPr="00F43A82">
        <w:rPr>
          <w:rFonts w:eastAsia="MS Mincho"/>
        </w:rPr>
        <w:t>–</w:t>
      </w:r>
      <w:r w:rsidRPr="00F43A82">
        <w:rPr>
          <w:rFonts w:eastAsia="MS Mincho"/>
        </w:rPr>
        <w:tab/>
      </w:r>
      <w:r w:rsidRPr="00F43A82">
        <w:rPr>
          <w:rFonts w:eastAsia="MS Mincho"/>
          <w:i/>
        </w:rPr>
        <w:t>I-RNTI-Value</w:t>
      </w:r>
      <w:bookmarkEnd w:id="1697"/>
      <w:bookmarkEnd w:id="1698"/>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699" w:name="_Toc60777246"/>
      <w:bookmarkStart w:id="1700" w:name="_Toc124713189"/>
      <w:r w:rsidRPr="00F43A82">
        <w:rPr>
          <w:rFonts w:eastAsia="MS Mincho"/>
        </w:rPr>
        <w:t>–</w:t>
      </w:r>
      <w:r w:rsidRPr="00F43A82">
        <w:rPr>
          <w:rFonts w:eastAsia="SimSun"/>
        </w:rPr>
        <w:tab/>
      </w:r>
      <w:r w:rsidRPr="00F43A82">
        <w:rPr>
          <w:i/>
        </w:rPr>
        <w:t>LBT-FailureRecoveryConfig</w:t>
      </w:r>
      <w:bookmarkEnd w:id="1699"/>
      <w:bookmarkEnd w:id="1700"/>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01" w:name="_Toc60777247"/>
      <w:bookmarkStart w:id="1702" w:name="_Toc124713190"/>
      <w:r w:rsidRPr="00F43A82">
        <w:t>–</w:t>
      </w:r>
      <w:r w:rsidRPr="00F43A82">
        <w:tab/>
      </w:r>
      <w:r w:rsidRPr="00F43A82">
        <w:rPr>
          <w:i/>
        </w:rPr>
        <w:t>LocationInfo</w:t>
      </w:r>
      <w:bookmarkEnd w:id="1701"/>
      <w:bookmarkEnd w:id="1702"/>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03" w:name="_Toc60777248"/>
      <w:bookmarkStart w:id="1704" w:name="_Toc124713191"/>
      <w:r w:rsidRPr="00F43A82">
        <w:t>–</w:t>
      </w:r>
      <w:r w:rsidRPr="00F43A82">
        <w:tab/>
      </w:r>
      <w:r w:rsidRPr="00F43A82">
        <w:rPr>
          <w:i/>
        </w:rPr>
        <w:t>LocationMeasurementInfo</w:t>
      </w:r>
      <w:bookmarkEnd w:id="1703"/>
      <w:bookmarkEnd w:id="1704"/>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05" w:name="_Toc60777249"/>
      <w:bookmarkStart w:id="1706" w:name="_Toc124713192"/>
      <w:r w:rsidRPr="00F43A82">
        <w:rPr>
          <w:rFonts w:eastAsia="MS Mincho"/>
        </w:rPr>
        <w:t>–</w:t>
      </w:r>
      <w:r w:rsidRPr="00F43A82">
        <w:rPr>
          <w:rFonts w:eastAsia="SimSun"/>
        </w:rPr>
        <w:tab/>
      </w:r>
      <w:r w:rsidRPr="00F43A82">
        <w:rPr>
          <w:rFonts w:eastAsia="SimSun"/>
          <w:i/>
        </w:rPr>
        <w:t>LogicalChannelConfig</w:t>
      </w:r>
      <w:bookmarkEnd w:id="1705"/>
      <w:bookmarkEnd w:id="1706"/>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07" w:name="_Toc60777250"/>
      <w:bookmarkStart w:id="1708" w:name="_Toc124713193"/>
      <w:r w:rsidRPr="00F43A82">
        <w:rPr>
          <w:rFonts w:eastAsia="SimSun"/>
        </w:rPr>
        <w:t>–</w:t>
      </w:r>
      <w:r w:rsidRPr="00F43A82">
        <w:rPr>
          <w:rFonts w:eastAsia="SimSun"/>
        </w:rPr>
        <w:tab/>
      </w:r>
      <w:r w:rsidRPr="00F43A82">
        <w:rPr>
          <w:rFonts w:eastAsia="SimSun"/>
          <w:i/>
        </w:rPr>
        <w:t>LogicalChannelIdentity</w:t>
      </w:r>
      <w:bookmarkEnd w:id="1707"/>
      <w:bookmarkEnd w:id="1708"/>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09" w:name="_Toc124713194"/>
      <w:r w:rsidRPr="00F43A82">
        <w:t>–</w:t>
      </w:r>
      <w:r w:rsidRPr="00F43A82">
        <w:tab/>
      </w:r>
      <w:r w:rsidRPr="00F43A82">
        <w:rPr>
          <w:i/>
          <w:iCs/>
        </w:rPr>
        <w:t>LTE-NeighCellsCRS-AssistInfoList</w:t>
      </w:r>
      <w:bookmarkEnd w:id="1709"/>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10" w:name="_Toc60777251"/>
      <w:bookmarkStart w:id="1711" w:name="_Toc124713195"/>
      <w:r w:rsidRPr="00F43A82">
        <w:rPr>
          <w:rFonts w:eastAsia="SimSun"/>
        </w:rPr>
        <w:t>–</w:t>
      </w:r>
      <w:r w:rsidRPr="00F43A82">
        <w:rPr>
          <w:rFonts w:eastAsia="SimSun"/>
        </w:rPr>
        <w:tab/>
      </w:r>
      <w:r w:rsidRPr="00F43A82">
        <w:rPr>
          <w:i/>
        </w:rPr>
        <w:t>MAC-CellGroupConfig</w:t>
      </w:r>
      <w:bookmarkEnd w:id="1710"/>
      <w:bookmarkEnd w:id="1711"/>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12" w:name="_Toc60777252"/>
      <w:bookmarkStart w:id="1713" w:name="_Toc124713196"/>
      <w:r w:rsidRPr="00F43A82">
        <w:lastRenderedPageBreak/>
        <w:t>–</w:t>
      </w:r>
      <w:r w:rsidRPr="00F43A82">
        <w:tab/>
      </w:r>
      <w:r w:rsidRPr="00F43A82">
        <w:rPr>
          <w:i/>
        </w:rPr>
        <w:t>MeasConfig</w:t>
      </w:r>
      <w:bookmarkEnd w:id="1712"/>
      <w:bookmarkEnd w:id="1713"/>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14" w:name="_Toc60777253"/>
      <w:bookmarkStart w:id="1715" w:name="_Toc124713197"/>
      <w:r w:rsidRPr="00F43A82">
        <w:t>–</w:t>
      </w:r>
      <w:r w:rsidRPr="00F43A82">
        <w:tab/>
      </w:r>
      <w:r w:rsidRPr="00F43A82">
        <w:rPr>
          <w:i/>
        </w:rPr>
        <w:t>MeasGapConfig</w:t>
      </w:r>
      <w:bookmarkEnd w:id="1714"/>
      <w:bookmarkEnd w:id="1715"/>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16" w:name="_Toc124713198"/>
      <w:r w:rsidRPr="00F43A82">
        <w:t>–</w:t>
      </w:r>
      <w:r w:rsidRPr="00F43A82">
        <w:tab/>
      </w:r>
      <w:r w:rsidRPr="00F43A82">
        <w:rPr>
          <w:i/>
          <w:iCs/>
        </w:rPr>
        <w:t>MeasGapId</w:t>
      </w:r>
      <w:bookmarkEnd w:id="1716"/>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17" w:name="_Toc60777254"/>
      <w:bookmarkStart w:id="1718" w:name="_Toc124713199"/>
      <w:r w:rsidRPr="00F43A82">
        <w:rPr>
          <w:lang w:eastAsia="en-US"/>
        </w:rPr>
        <w:t>–</w:t>
      </w:r>
      <w:r w:rsidRPr="00F43A82">
        <w:rPr>
          <w:lang w:eastAsia="en-US"/>
        </w:rPr>
        <w:tab/>
      </w:r>
      <w:r w:rsidRPr="00F43A82">
        <w:rPr>
          <w:i/>
          <w:noProof/>
          <w:lang w:eastAsia="en-US"/>
        </w:rPr>
        <w:t>MeasGapSharingConfig</w:t>
      </w:r>
      <w:bookmarkEnd w:id="1717"/>
      <w:bookmarkEnd w:id="1718"/>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19" w:name="_Toc60777255"/>
      <w:bookmarkStart w:id="1720" w:name="_Toc124713200"/>
      <w:r w:rsidRPr="00F43A82">
        <w:t>–</w:t>
      </w:r>
      <w:r w:rsidRPr="00F43A82">
        <w:tab/>
      </w:r>
      <w:r w:rsidRPr="00F43A82">
        <w:rPr>
          <w:i/>
        </w:rPr>
        <w:t>MeasId</w:t>
      </w:r>
      <w:bookmarkEnd w:id="1719"/>
      <w:bookmarkEnd w:id="1720"/>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21" w:name="_Toc60777256"/>
      <w:bookmarkStart w:id="1722" w:name="_Toc124713201"/>
      <w:r w:rsidRPr="00F43A82">
        <w:t>–</w:t>
      </w:r>
      <w:r w:rsidRPr="00F43A82">
        <w:tab/>
      </w:r>
      <w:r w:rsidRPr="00F43A82">
        <w:rPr>
          <w:i/>
          <w:iCs/>
        </w:rPr>
        <w:t>MeasIdleConfig</w:t>
      </w:r>
      <w:bookmarkEnd w:id="1721"/>
      <w:bookmarkEnd w:id="1722"/>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23" w:name="_Toc60777257"/>
      <w:bookmarkStart w:id="1724" w:name="_Toc124713202"/>
      <w:r w:rsidRPr="00F43A82">
        <w:t>–</w:t>
      </w:r>
      <w:r w:rsidRPr="00F43A82">
        <w:tab/>
      </w:r>
      <w:r w:rsidRPr="00F43A82">
        <w:rPr>
          <w:i/>
        </w:rPr>
        <w:t>MeasIdToAddModList</w:t>
      </w:r>
      <w:bookmarkEnd w:id="1723"/>
      <w:bookmarkEnd w:id="1724"/>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25" w:name="_Toc60777258"/>
      <w:bookmarkStart w:id="1726" w:name="_Toc124713203"/>
      <w:r w:rsidRPr="00F43A82">
        <w:rPr>
          <w:i/>
          <w:iCs/>
        </w:rPr>
        <w:t>–</w:t>
      </w:r>
      <w:r w:rsidRPr="00F43A82">
        <w:rPr>
          <w:i/>
          <w:iCs/>
        </w:rPr>
        <w:tab/>
        <w:t>MeasObjectCLI</w:t>
      </w:r>
      <w:bookmarkEnd w:id="1725"/>
      <w:bookmarkEnd w:id="1726"/>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27" w:name="_Toc60777259"/>
      <w:bookmarkStart w:id="1728" w:name="_Toc124713204"/>
      <w:r w:rsidRPr="00F43A82">
        <w:rPr>
          <w:i/>
          <w:iCs/>
        </w:rPr>
        <w:t>–</w:t>
      </w:r>
      <w:r w:rsidRPr="00F43A82">
        <w:rPr>
          <w:i/>
          <w:iCs/>
        </w:rPr>
        <w:tab/>
        <w:t>MeasObjectEUTRA</w:t>
      </w:r>
      <w:bookmarkEnd w:id="1727"/>
      <w:bookmarkEnd w:id="1728"/>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29" w:name="_Toc60777260"/>
      <w:bookmarkStart w:id="1730" w:name="_Toc124713205"/>
      <w:r w:rsidRPr="00F43A82">
        <w:rPr>
          <w:i/>
          <w:iCs/>
        </w:rPr>
        <w:t>–</w:t>
      </w:r>
      <w:r w:rsidRPr="00F43A82">
        <w:rPr>
          <w:i/>
          <w:iCs/>
        </w:rPr>
        <w:tab/>
        <w:t>MeasObjectId</w:t>
      </w:r>
      <w:bookmarkEnd w:id="1729"/>
      <w:bookmarkEnd w:id="1730"/>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31" w:name="_Toc60777261"/>
      <w:bookmarkStart w:id="1732" w:name="_Toc124713206"/>
      <w:r w:rsidRPr="00F43A82">
        <w:rPr>
          <w:i/>
          <w:iCs/>
        </w:rPr>
        <w:t>–</w:t>
      </w:r>
      <w:r w:rsidRPr="00F43A82">
        <w:rPr>
          <w:i/>
          <w:iCs/>
        </w:rPr>
        <w:tab/>
        <w:t>MeasObjectNR</w:t>
      </w:r>
      <w:bookmarkEnd w:id="1731"/>
      <w:bookmarkEnd w:id="1732"/>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33" w:name="_Hlk97458315"/>
            <w:r w:rsidRPr="00F43A82">
              <w:rPr>
                <w:b/>
                <w:bCs/>
                <w:i/>
                <w:iCs/>
                <w:lang w:eastAsia="sv-SE"/>
              </w:rPr>
              <w:t>deriveSSB-IndexFromCellInter</w:t>
            </w:r>
          </w:p>
          <w:bookmarkEnd w:id="1733"/>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34" w:name="_Toc60777262"/>
      <w:bookmarkStart w:id="1735" w:name="_Toc124713207"/>
      <w:r w:rsidRPr="00F43A82">
        <w:lastRenderedPageBreak/>
        <w:t>–</w:t>
      </w:r>
      <w:r w:rsidRPr="00F43A82">
        <w:tab/>
      </w:r>
      <w:r w:rsidRPr="00F43A82">
        <w:rPr>
          <w:i/>
          <w:iCs/>
        </w:rPr>
        <w:t>MeasObjectNR-SL</w:t>
      </w:r>
      <w:bookmarkEnd w:id="1734"/>
      <w:bookmarkEnd w:id="1735"/>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36" w:name="_Toc124713208"/>
      <w:r w:rsidRPr="00F43A82">
        <w:t>–</w:t>
      </w:r>
      <w:r w:rsidRPr="00F43A82">
        <w:tab/>
      </w:r>
      <w:r w:rsidRPr="00F43A82">
        <w:rPr>
          <w:i/>
          <w:iCs/>
        </w:rPr>
        <w:t>M</w:t>
      </w:r>
      <w:r w:rsidRPr="00F43A82">
        <w:rPr>
          <w:i/>
        </w:rPr>
        <w:t>easObjectRxTxDiff</w:t>
      </w:r>
      <w:bookmarkEnd w:id="1736"/>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37" w:name="_Toc60777263"/>
      <w:bookmarkStart w:id="1738" w:name="_Toc124713209"/>
      <w:r w:rsidRPr="00F43A82">
        <w:t>–</w:t>
      </w:r>
      <w:r w:rsidRPr="00F43A82">
        <w:tab/>
      </w:r>
      <w:r w:rsidRPr="00F43A82">
        <w:rPr>
          <w:i/>
        </w:rPr>
        <w:t>MeasObjectToAddModList</w:t>
      </w:r>
      <w:bookmarkEnd w:id="1737"/>
      <w:bookmarkEnd w:id="1738"/>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39" w:name="_Toc60777264"/>
      <w:bookmarkStart w:id="1740" w:name="_Toc124713210"/>
      <w:r w:rsidRPr="00F43A82">
        <w:t>–</w:t>
      </w:r>
      <w:r w:rsidRPr="00F43A82">
        <w:tab/>
      </w:r>
      <w:r w:rsidRPr="00F43A82">
        <w:rPr>
          <w:i/>
          <w:noProof/>
        </w:rPr>
        <w:t>MeasObjectUTRA-FDD</w:t>
      </w:r>
      <w:bookmarkEnd w:id="1739"/>
      <w:bookmarkEnd w:id="1740"/>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41" w:name="_Toc60777265"/>
      <w:bookmarkStart w:id="1742" w:name="_Toc124713211"/>
      <w:r w:rsidRPr="00F43A82">
        <w:rPr>
          <w:i/>
        </w:rPr>
        <w:t>–</w:t>
      </w:r>
      <w:r w:rsidRPr="00F43A82">
        <w:rPr>
          <w:i/>
        </w:rPr>
        <w:tab/>
        <w:t>MeasResultCellListSFTD-NR</w:t>
      </w:r>
      <w:bookmarkEnd w:id="1741"/>
      <w:bookmarkEnd w:id="1742"/>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43" w:name="_Toc60777266"/>
      <w:bookmarkStart w:id="1744" w:name="_Toc124713212"/>
      <w:r w:rsidRPr="00F43A82">
        <w:rPr>
          <w:i/>
        </w:rPr>
        <w:t>–</w:t>
      </w:r>
      <w:r w:rsidRPr="00F43A82">
        <w:rPr>
          <w:i/>
        </w:rPr>
        <w:tab/>
        <w:t>MeasResultCellListSFTD-EUTRA</w:t>
      </w:r>
      <w:bookmarkEnd w:id="1743"/>
      <w:bookmarkEnd w:id="1744"/>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45" w:name="_Toc60777267"/>
      <w:bookmarkStart w:id="1746" w:name="_Toc124713213"/>
      <w:r w:rsidRPr="00F43A82">
        <w:lastRenderedPageBreak/>
        <w:t>–</w:t>
      </w:r>
      <w:r w:rsidRPr="00F43A82">
        <w:tab/>
      </w:r>
      <w:r w:rsidRPr="00F43A82">
        <w:rPr>
          <w:i/>
        </w:rPr>
        <w:t>MeasResults</w:t>
      </w:r>
      <w:bookmarkEnd w:id="1745"/>
      <w:bookmarkEnd w:id="1746"/>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47" w:name="_Toc60777268"/>
      <w:bookmarkStart w:id="1748" w:name="_Toc124713214"/>
      <w:r w:rsidRPr="00F43A82">
        <w:rPr>
          <w:i/>
          <w:iCs/>
        </w:rPr>
        <w:t>–</w:t>
      </w:r>
      <w:r w:rsidRPr="00F43A82">
        <w:rPr>
          <w:i/>
          <w:iCs/>
        </w:rPr>
        <w:tab/>
      </w:r>
      <w:r w:rsidRPr="00F43A82">
        <w:rPr>
          <w:i/>
          <w:iCs/>
          <w:noProof/>
        </w:rPr>
        <w:t>MeasResult2EUTRA</w:t>
      </w:r>
      <w:bookmarkEnd w:id="1747"/>
      <w:bookmarkEnd w:id="1748"/>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49" w:name="_Toc60777269"/>
      <w:bookmarkStart w:id="1750" w:name="_Toc124713215"/>
      <w:r w:rsidRPr="00F43A82">
        <w:rPr>
          <w:i/>
          <w:iCs/>
        </w:rPr>
        <w:t>–</w:t>
      </w:r>
      <w:r w:rsidRPr="00F43A82">
        <w:rPr>
          <w:i/>
          <w:iCs/>
        </w:rPr>
        <w:tab/>
      </w:r>
      <w:r w:rsidRPr="00F43A82">
        <w:rPr>
          <w:i/>
          <w:iCs/>
          <w:noProof/>
        </w:rPr>
        <w:t>MeasResult2NR</w:t>
      </w:r>
      <w:bookmarkEnd w:id="1749"/>
      <w:bookmarkEnd w:id="1750"/>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51" w:name="_Toc60777270"/>
      <w:bookmarkStart w:id="1752" w:name="_Toc124713216"/>
      <w:r w:rsidRPr="00F43A82">
        <w:t>–</w:t>
      </w:r>
      <w:r w:rsidRPr="00F43A82">
        <w:tab/>
      </w:r>
      <w:r w:rsidRPr="00F43A82">
        <w:rPr>
          <w:i/>
          <w:iCs/>
          <w:lang w:eastAsia="x-none"/>
        </w:rPr>
        <w:t>MeasResultIdleEUTRA</w:t>
      </w:r>
      <w:bookmarkEnd w:id="1751"/>
      <w:bookmarkEnd w:id="1752"/>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53" w:name="_Toc60777271"/>
      <w:bookmarkStart w:id="1754" w:name="_Toc124713217"/>
      <w:r w:rsidRPr="00F43A82">
        <w:t>–</w:t>
      </w:r>
      <w:r w:rsidRPr="00F43A82">
        <w:tab/>
      </w:r>
      <w:r w:rsidRPr="00F43A82">
        <w:rPr>
          <w:i/>
          <w:iCs/>
          <w:lang w:eastAsia="x-none"/>
        </w:rPr>
        <w:t>MeasResultIdleNR</w:t>
      </w:r>
      <w:bookmarkEnd w:id="1753"/>
      <w:bookmarkEnd w:id="1754"/>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55" w:name="_Toc124713218"/>
      <w:r w:rsidRPr="00F43A82">
        <w:t>–</w:t>
      </w:r>
      <w:r w:rsidRPr="00F43A82">
        <w:tab/>
      </w:r>
      <w:r w:rsidRPr="00F43A82">
        <w:rPr>
          <w:i/>
        </w:rPr>
        <w:t>MeasResultRxTxTimeDiff</w:t>
      </w:r>
      <w:bookmarkEnd w:id="1755"/>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56" w:name="_Toc60777272"/>
      <w:bookmarkStart w:id="1757" w:name="_Toc124713219"/>
      <w:r w:rsidRPr="00F43A82">
        <w:rPr>
          <w:i/>
          <w:iCs/>
        </w:rPr>
        <w:t>–</w:t>
      </w:r>
      <w:r w:rsidRPr="00F43A82">
        <w:rPr>
          <w:i/>
          <w:iCs/>
        </w:rPr>
        <w:tab/>
      </w:r>
      <w:r w:rsidRPr="00F43A82">
        <w:rPr>
          <w:i/>
          <w:iCs/>
          <w:noProof/>
        </w:rPr>
        <w:t>MeasResultSCG-Failure</w:t>
      </w:r>
      <w:bookmarkEnd w:id="1756"/>
      <w:bookmarkEnd w:id="1757"/>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58" w:name="_Toc60777273"/>
      <w:bookmarkStart w:id="1759" w:name="_Toc124713220"/>
      <w:r w:rsidRPr="00F43A82">
        <w:t>–</w:t>
      </w:r>
      <w:r w:rsidRPr="00F43A82">
        <w:tab/>
      </w:r>
      <w:r w:rsidRPr="00F43A82">
        <w:rPr>
          <w:i/>
          <w:iCs/>
        </w:rPr>
        <w:t>MeasResultsSL</w:t>
      </w:r>
      <w:bookmarkEnd w:id="1758"/>
      <w:bookmarkEnd w:id="1759"/>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60" w:name="_Toc60777274"/>
      <w:bookmarkStart w:id="1761" w:name="_Toc124713221"/>
      <w:r w:rsidRPr="00F43A82">
        <w:t>–</w:t>
      </w:r>
      <w:r w:rsidRPr="00F43A82">
        <w:tab/>
      </w:r>
      <w:r w:rsidRPr="00F43A82">
        <w:rPr>
          <w:i/>
        </w:rPr>
        <w:t>MeasTriggerQuantityEUTRA</w:t>
      </w:r>
      <w:bookmarkEnd w:id="1760"/>
      <w:bookmarkEnd w:id="1761"/>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62" w:name="_Toc60777275"/>
      <w:bookmarkStart w:id="1763" w:name="_Toc124713222"/>
      <w:r w:rsidRPr="00F43A82">
        <w:lastRenderedPageBreak/>
        <w:t>–</w:t>
      </w:r>
      <w:r w:rsidRPr="00F43A82">
        <w:tab/>
      </w:r>
      <w:r w:rsidRPr="00F43A82">
        <w:rPr>
          <w:i/>
          <w:noProof/>
        </w:rPr>
        <w:t>MobilityStateParameters</w:t>
      </w:r>
      <w:bookmarkEnd w:id="1762"/>
      <w:bookmarkEnd w:id="1763"/>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64" w:name="_Toc124713223"/>
      <w:r w:rsidRPr="00F43A82">
        <w:t>–</w:t>
      </w:r>
      <w:r w:rsidRPr="00F43A82">
        <w:tab/>
      </w:r>
      <w:r w:rsidRPr="00F43A82">
        <w:rPr>
          <w:i/>
        </w:rPr>
        <w:t>MRB-</w:t>
      </w:r>
      <w:r w:rsidRPr="00F43A82">
        <w:rPr>
          <w:i/>
          <w:noProof/>
        </w:rPr>
        <w:t>Identity</w:t>
      </w:r>
      <w:bookmarkEnd w:id="1764"/>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65" w:name="_Toc60777276"/>
      <w:bookmarkStart w:id="1766" w:name="_Toc124713224"/>
      <w:r w:rsidRPr="00F43A82">
        <w:t>–</w:t>
      </w:r>
      <w:r w:rsidRPr="00F43A82">
        <w:tab/>
      </w:r>
      <w:r w:rsidRPr="00F43A82">
        <w:rPr>
          <w:i/>
        </w:rPr>
        <w:t>MsgA-</w:t>
      </w:r>
      <w:r w:rsidRPr="00F43A82">
        <w:rPr>
          <w:i/>
          <w:noProof/>
        </w:rPr>
        <w:t>ConfigCommon</w:t>
      </w:r>
      <w:bookmarkEnd w:id="1765"/>
      <w:bookmarkEnd w:id="1766"/>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767" w:name="_Toc60777277"/>
      <w:bookmarkStart w:id="1768" w:name="_Toc124713225"/>
      <w:r w:rsidRPr="00F43A82">
        <w:t>–</w:t>
      </w:r>
      <w:r w:rsidRPr="00F43A82">
        <w:tab/>
      </w:r>
      <w:r w:rsidRPr="00F43A82">
        <w:rPr>
          <w:i/>
          <w:noProof/>
        </w:rPr>
        <w:t>MsgA-PUSCH-Config</w:t>
      </w:r>
      <w:bookmarkEnd w:id="1767"/>
      <w:bookmarkEnd w:id="1768"/>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769" w:name="_Toc60777278"/>
      <w:bookmarkStart w:id="1770" w:name="_Toc124713226"/>
      <w:r w:rsidRPr="00F43A82">
        <w:t>–</w:t>
      </w:r>
      <w:r w:rsidRPr="00F43A82">
        <w:tab/>
      </w:r>
      <w:r w:rsidRPr="00F43A82">
        <w:rPr>
          <w:i/>
        </w:rPr>
        <w:t>MultiFrequencyBandListNR</w:t>
      </w:r>
      <w:bookmarkEnd w:id="1769"/>
      <w:bookmarkEnd w:id="1770"/>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771" w:name="_Toc60777279"/>
      <w:bookmarkStart w:id="1772"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771"/>
      <w:bookmarkEnd w:id="1772"/>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773" w:name="_Toc124713228"/>
      <w:r w:rsidRPr="00F43A82">
        <w:t>–</w:t>
      </w:r>
      <w:r w:rsidRPr="00F43A82">
        <w:tab/>
      </w:r>
      <w:r w:rsidRPr="00F43A82">
        <w:rPr>
          <w:i/>
          <w:iCs/>
        </w:rPr>
        <w:t>MUSIM-GapConfig</w:t>
      </w:r>
      <w:bookmarkEnd w:id="1773"/>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774" w:name="_Toc124713229"/>
      <w:r w:rsidRPr="00F43A82">
        <w:t>–</w:t>
      </w:r>
      <w:r w:rsidRPr="00F43A82">
        <w:tab/>
      </w:r>
      <w:r w:rsidRPr="00F43A82">
        <w:rPr>
          <w:i/>
          <w:iCs/>
        </w:rPr>
        <w:t>MUSIM-GapI</w:t>
      </w:r>
      <w:r w:rsidR="005A5831" w:rsidRPr="00F43A82">
        <w:rPr>
          <w:i/>
          <w:iCs/>
        </w:rPr>
        <w:t>d</w:t>
      </w:r>
      <w:bookmarkEnd w:id="1774"/>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775" w:name="_Toc124713230"/>
      <w:r w:rsidRPr="00F43A82">
        <w:lastRenderedPageBreak/>
        <w:t>–</w:t>
      </w:r>
      <w:r w:rsidRPr="00F43A82">
        <w:tab/>
      </w:r>
      <w:r w:rsidRPr="00F43A82">
        <w:rPr>
          <w:i/>
          <w:iCs/>
        </w:rPr>
        <w:t>MUSIM-GapInfo</w:t>
      </w:r>
      <w:bookmarkEnd w:id="1775"/>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776" w:name="_Toc60777280"/>
      <w:bookmarkStart w:id="1777"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776"/>
      <w:bookmarkEnd w:id="1777"/>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778"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778"/>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779"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779"/>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780"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780"/>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781"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781"/>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782" w:name="_Toc60777281"/>
      <w:bookmarkStart w:id="1783" w:name="_Toc124713236"/>
      <w:r w:rsidRPr="00F43A82">
        <w:t>–</w:t>
      </w:r>
      <w:r w:rsidRPr="00F43A82">
        <w:tab/>
      </w:r>
      <w:r w:rsidRPr="00F43A82">
        <w:rPr>
          <w:i/>
          <w:noProof/>
          <w:lang w:eastAsia="ko-KR"/>
        </w:rPr>
        <w:t>NextHopChainingCount</w:t>
      </w:r>
      <w:bookmarkEnd w:id="1782"/>
      <w:bookmarkEnd w:id="1783"/>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784" w:name="_Toc60777282"/>
      <w:bookmarkStart w:id="1785" w:name="_Toc124713237"/>
      <w:r w:rsidRPr="00F43A82">
        <w:lastRenderedPageBreak/>
        <w:t>–</w:t>
      </w:r>
      <w:r w:rsidRPr="00F43A82">
        <w:tab/>
      </w:r>
      <w:r w:rsidRPr="00F43A82">
        <w:rPr>
          <w:i/>
        </w:rPr>
        <w:t>NG-5G-S-TMSI</w:t>
      </w:r>
      <w:bookmarkEnd w:id="1784"/>
      <w:bookmarkEnd w:id="1785"/>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786" w:name="_Toc124713238"/>
      <w:r w:rsidRPr="00F43A82">
        <w:t>–</w:t>
      </w:r>
      <w:r w:rsidRPr="00F43A82">
        <w:tab/>
      </w:r>
      <w:r w:rsidRPr="00F43A82">
        <w:rPr>
          <w:i/>
        </w:rPr>
        <w:t>NonCellDefiningSSB</w:t>
      </w:r>
      <w:bookmarkEnd w:id="1786"/>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787" w:name="_Toc60777283"/>
      <w:bookmarkStart w:id="1788" w:name="_Toc124713239"/>
      <w:r w:rsidRPr="00F43A82">
        <w:t>–</w:t>
      </w:r>
      <w:r w:rsidRPr="00F43A82">
        <w:tab/>
      </w:r>
      <w:r w:rsidRPr="00F43A82">
        <w:rPr>
          <w:i/>
        </w:rPr>
        <w:t>NPN-Identity</w:t>
      </w:r>
      <w:bookmarkEnd w:id="1787"/>
      <w:bookmarkEnd w:id="1788"/>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789" w:name="_Toc60777284"/>
      <w:bookmarkStart w:id="1790" w:name="_Toc124713240"/>
      <w:r w:rsidRPr="00F43A82">
        <w:t>–</w:t>
      </w:r>
      <w:r w:rsidRPr="00F43A82">
        <w:tab/>
      </w:r>
      <w:r w:rsidRPr="00F43A82">
        <w:rPr>
          <w:i/>
        </w:rPr>
        <w:t>NPN-IdentityInfoList</w:t>
      </w:r>
      <w:bookmarkEnd w:id="1789"/>
      <w:bookmarkEnd w:id="1790"/>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791" w:name="_Toc124713241"/>
      <w:r w:rsidRPr="00F43A82">
        <w:t>–</w:t>
      </w:r>
      <w:r w:rsidRPr="00F43A82">
        <w:tab/>
      </w:r>
      <w:r w:rsidRPr="00F43A82">
        <w:rPr>
          <w:i/>
        </w:rPr>
        <w:t>NR-DL-PRS-PDC-Info</w:t>
      </w:r>
      <w:bookmarkEnd w:id="1791"/>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792" w:name="_Toc60777285"/>
      <w:bookmarkStart w:id="1793" w:name="_Toc124713242"/>
      <w:r w:rsidRPr="00F43A82">
        <w:lastRenderedPageBreak/>
        <w:t>–</w:t>
      </w:r>
      <w:r w:rsidRPr="00F43A82">
        <w:tab/>
      </w:r>
      <w:r w:rsidRPr="00F43A82">
        <w:rPr>
          <w:i/>
        </w:rPr>
        <w:t>NR-NS-PmaxList</w:t>
      </w:r>
      <w:bookmarkEnd w:id="1792"/>
      <w:bookmarkEnd w:id="1793"/>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794" w:name="_Toc124713243"/>
      <w:r w:rsidRPr="00F43A82">
        <w:t>–</w:t>
      </w:r>
      <w:r w:rsidRPr="00F43A82">
        <w:tab/>
      </w:r>
      <w:r w:rsidRPr="00F43A82">
        <w:rPr>
          <w:i/>
        </w:rPr>
        <w:t>NSAG-ID</w:t>
      </w:r>
      <w:bookmarkEnd w:id="1794"/>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795" w:name="_Toc124713244"/>
      <w:r w:rsidRPr="00F43A82">
        <w:t>–</w:t>
      </w:r>
      <w:r w:rsidRPr="00F43A82">
        <w:tab/>
      </w:r>
      <w:r w:rsidRPr="00F43A82">
        <w:rPr>
          <w:i/>
        </w:rPr>
        <w:t>NSAG-IdentityInfo</w:t>
      </w:r>
      <w:bookmarkEnd w:id="1795"/>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796" w:name="_Toc124713245"/>
      <w:r w:rsidRPr="00F43A82">
        <w:t>–</w:t>
      </w:r>
      <w:r w:rsidRPr="00F43A82">
        <w:tab/>
      </w:r>
      <w:r w:rsidRPr="00F43A82">
        <w:rPr>
          <w:i/>
        </w:rPr>
        <w:t>NTN-Config</w:t>
      </w:r>
      <w:bookmarkEnd w:id="1796"/>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797" w:name="OLE_LINK153"/>
      <w:bookmarkStart w:id="1798" w:name="OLE_LINK154"/>
      <w:bookmarkStart w:id="1799" w:name="OLE_LINK167"/>
      <w:bookmarkStart w:id="1800" w:name="OLE_LINK168"/>
      <w:r w:rsidRPr="00F43A82">
        <w:t>epochTime</w:t>
      </w:r>
      <w:bookmarkEnd w:id="1797"/>
      <w:bookmarkEnd w:id="1798"/>
      <w:bookmarkEnd w:id="1799"/>
      <w:bookmarkEnd w:id="1800"/>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01" w:name="_Toc60777286"/>
      <w:bookmarkStart w:id="1802" w:name="_Toc124713246"/>
      <w:r w:rsidRPr="00F43A82">
        <w:t>–</w:t>
      </w:r>
      <w:r w:rsidRPr="00F43A82">
        <w:tab/>
      </w:r>
      <w:r w:rsidRPr="00F43A82">
        <w:rPr>
          <w:i/>
        </w:rPr>
        <w:t>NZP-CSI-RS-Resource</w:t>
      </w:r>
      <w:bookmarkEnd w:id="1801"/>
      <w:bookmarkEnd w:id="1802"/>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03" w:name="_Toc60777287"/>
      <w:bookmarkStart w:id="1804" w:name="_Toc124713247"/>
      <w:r w:rsidRPr="00F43A82">
        <w:t>–</w:t>
      </w:r>
      <w:r w:rsidRPr="00F43A82">
        <w:tab/>
      </w:r>
      <w:r w:rsidRPr="00F43A82">
        <w:rPr>
          <w:i/>
        </w:rPr>
        <w:t>NZP-CSI-RS-ResourceId</w:t>
      </w:r>
      <w:bookmarkEnd w:id="1803"/>
      <w:bookmarkEnd w:id="1804"/>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05" w:name="_Toc60777288"/>
      <w:bookmarkStart w:id="1806" w:name="_Toc124713248"/>
      <w:r w:rsidRPr="00F43A82">
        <w:t>–</w:t>
      </w:r>
      <w:r w:rsidRPr="00F43A82">
        <w:tab/>
      </w:r>
      <w:r w:rsidRPr="00F43A82">
        <w:rPr>
          <w:i/>
        </w:rPr>
        <w:t>NZP-CSI-RS-ResourceSet</w:t>
      </w:r>
      <w:bookmarkEnd w:id="1805"/>
      <w:bookmarkEnd w:id="1806"/>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07" w:name="_Toc60777289"/>
      <w:bookmarkStart w:id="1808" w:name="_Toc124713249"/>
      <w:r w:rsidRPr="00F43A82">
        <w:t>–</w:t>
      </w:r>
      <w:r w:rsidRPr="00F43A82">
        <w:tab/>
      </w:r>
      <w:r w:rsidRPr="00F43A82">
        <w:rPr>
          <w:i/>
        </w:rPr>
        <w:t>NZP-CSI-RS-ResourceSetId</w:t>
      </w:r>
      <w:bookmarkEnd w:id="1807"/>
      <w:bookmarkEnd w:id="1808"/>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09" w:name="_Toc60777290"/>
      <w:bookmarkStart w:id="1810" w:name="_Toc124713250"/>
      <w:r w:rsidRPr="00F43A82">
        <w:t>–</w:t>
      </w:r>
      <w:r w:rsidRPr="00F43A82">
        <w:tab/>
      </w:r>
      <w:r w:rsidRPr="00F43A82">
        <w:rPr>
          <w:i/>
          <w:noProof/>
        </w:rPr>
        <w:t>P-Max</w:t>
      </w:r>
      <w:bookmarkEnd w:id="1809"/>
      <w:bookmarkEnd w:id="1810"/>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11" w:name="_Toc124713251"/>
      <w:r w:rsidRPr="00F43A82">
        <w:rPr>
          <w:rFonts w:eastAsia="MS Mincho"/>
        </w:rPr>
        <w:t>–</w:t>
      </w:r>
      <w:r w:rsidRPr="00F43A82">
        <w:rPr>
          <w:rFonts w:eastAsia="MS Mincho"/>
        </w:rPr>
        <w:tab/>
      </w:r>
      <w:r w:rsidRPr="00F43A82">
        <w:rPr>
          <w:i/>
        </w:rPr>
        <w:t>PathlossReferenceRS</w:t>
      </w:r>
      <w:bookmarkEnd w:id="1811"/>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12" w:name="_Toc124713252"/>
      <w:r w:rsidRPr="00F43A82">
        <w:t>–</w:t>
      </w:r>
      <w:r w:rsidRPr="00F43A82">
        <w:tab/>
      </w:r>
      <w:r w:rsidRPr="00F43A82">
        <w:rPr>
          <w:i/>
        </w:rPr>
        <w:t>PathlossReferenceRS-Id</w:t>
      </w:r>
      <w:bookmarkEnd w:id="1812"/>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13" w:name="_Toc124713253"/>
      <w:r w:rsidRPr="00F43A82">
        <w:rPr>
          <w:rFonts w:eastAsia="MS Mincho"/>
        </w:rPr>
        <w:t>–</w:t>
      </w:r>
      <w:r w:rsidRPr="00F43A82">
        <w:rPr>
          <w:rFonts w:eastAsia="MS Mincho"/>
        </w:rPr>
        <w:tab/>
      </w:r>
      <w:r w:rsidRPr="00F43A82">
        <w:rPr>
          <w:rFonts w:eastAsia="MS Mincho"/>
          <w:i/>
        </w:rPr>
        <w:t>PCI-ARFCN-EUTRA</w:t>
      </w:r>
      <w:bookmarkEnd w:id="1813"/>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14" w:name="_Toc124713254"/>
      <w:r w:rsidRPr="00F43A82">
        <w:rPr>
          <w:rFonts w:eastAsia="MS Mincho"/>
        </w:rPr>
        <w:t>–</w:t>
      </w:r>
      <w:r w:rsidRPr="00F43A82">
        <w:rPr>
          <w:rFonts w:eastAsia="MS Mincho"/>
        </w:rPr>
        <w:tab/>
      </w:r>
      <w:r w:rsidRPr="00F43A82">
        <w:rPr>
          <w:rFonts w:eastAsia="MS Mincho"/>
          <w:i/>
        </w:rPr>
        <w:t>PCI-ARFCN-NR</w:t>
      </w:r>
      <w:bookmarkEnd w:id="1814"/>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15" w:name="_Toc60777291"/>
      <w:bookmarkStart w:id="1816" w:name="_Toc124713255"/>
      <w:r w:rsidRPr="00F43A82">
        <w:rPr>
          <w:rFonts w:eastAsia="MS Mincho"/>
        </w:rPr>
        <w:t>–</w:t>
      </w:r>
      <w:r w:rsidRPr="00F43A82">
        <w:rPr>
          <w:rFonts w:eastAsia="MS Mincho"/>
        </w:rPr>
        <w:tab/>
      </w:r>
      <w:r w:rsidRPr="00F43A82">
        <w:rPr>
          <w:rFonts w:eastAsia="MS Mincho"/>
          <w:i/>
        </w:rPr>
        <w:t>PCI-List</w:t>
      </w:r>
      <w:bookmarkEnd w:id="1815"/>
      <w:bookmarkEnd w:id="1816"/>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17" w:name="_Toc60777292"/>
      <w:bookmarkStart w:id="1818" w:name="_Toc124713256"/>
      <w:r w:rsidRPr="00F43A82">
        <w:rPr>
          <w:rFonts w:eastAsia="MS Mincho"/>
        </w:rPr>
        <w:t>–</w:t>
      </w:r>
      <w:r w:rsidRPr="00F43A82">
        <w:rPr>
          <w:rFonts w:eastAsia="MS Mincho"/>
        </w:rPr>
        <w:tab/>
      </w:r>
      <w:r w:rsidRPr="00F43A82">
        <w:rPr>
          <w:rFonts w:eastAsia="MS Mincho"/>
          <w:i/>
        </w:rPr>
        <w:t>PCI-Range</w:t>
      </w:r>
      <w:bookmarkEnd w:id="1817"/>
      <w:bookmarkEnd w:id="1818"/>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19" w:name="_Toc60777293"/>
      <w:bookmarkStart w:id="1820" w:name="_Toc124713257"/>
      <w:r w:rsidRPr="00F43A82">
        <w:rPr>
          <w:rFonts w:eastAsia="MS Mincho"/>
        </w:rPr>
        <w:t>–</w:t>
      </w:r>
      <w:r w:rsidRPr="00F43A82">
        <w:rPr>
          <w:rFonts w:eastAsia="MS Mincho"/>
        </w:rPr>
        <w:tab/>
      </w:r>
      <w:r w:rsidRPr="00F43A82">
        <w:rPr>
          <w:rFonts w:eastAsia="MS Mincho"/>
          <w:i/>
        </w:rPr>
        <w:t>PCI-RangeElement</w:t>
      </w:r>
      <w:bookmarkEnd w:id="1819"/>
      <w:bookmarkEnd w:id="1820"/>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21" w:name="_Toc60777294"/>
      <w:bookmarkStart w:id="1822" w:name="_Toc124713258"/>
      <w:r w:rsidRPr="00F43A82">
        <w:rPr>
          <w:rFonts w:eastAsia="MS Mincho"/>
        </w:rPr>
        <w:t>–</w:t>
      </w:r>
      <w:r w:rsidRPr="00F43A82">
        <w:rPr>
          <w:rFonts w:eastAsia="MS Mincho"/>
        </w:rPr>
        <w:tab/>
      </w:r>
      <w:r w:rsidRPr="00F43A82">
        <w:rPr>
          <w:rFonts w:eastAsia="MS Mincho"/>
          <w:i/>
        </w:rPr>
        <w:t>PCI-RangeIndex</w:t>
      </w:r>
      <w:bookmarkEnd w:id="1821"/>
      <w:bookmarkEnd w:id="1822"/>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23" w:name="_Toc60777295"/>
      <w:bookmarkStart w:id="1824" w:name="_Toc124713259"/>
      <w:r w:rsidRPr="00F43A82">
        <w:rPr>
          <w:rFonts w:eastAsia="MS Mincho"/>
        </w:rPr>
        <w:lastRenderedPageBreak/>
        <w:t>–</w:t>
      </w:r>
      <w:r w:rsidRPr="00F43A82">
        <w:rPr>
          <w:rFonts w:eastAsia="MS Mincho"/>
        </w:rPr>
        <w:tab/>
      </w:r>
      <w:r w:rsidRPr="00F43A82">
        <w:rPr>
          <w:rFonts w:eastAsia="MS Mincho"/>
          <w:i/>
        </w:rPr>
        <w:t>PCI-RangeIndexList</w:t>
      </w:r>
      <w:bookmarkEnd w:id="1823"/>
      <w:bookmarkEnd w:id="1824"/>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25" w:name="_Toc60777296"/>
      <w:bookmarkStart w:id="1826" w:name="_Toc124713260"/>
      <w:r w:rsidRPr="00F43A82">
        <w:t>–</w:t>
      </w:r>
      <w:r w:rsidRPr="00F43A82">
        <w:tab/>
      </w:r>
      <w:r w:rsidRPr="00F43A82">
        <w:rPr>
          <w:i/>
        </w:rPr>
        <w:t>PDCCH-Config</w:t>
      </w:r>
      <w:bookmarkEnd w:id="1825"/>
      <w:bookmarkEnd w:id="1826"/>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27" w:name="_Toc60777297"/>
      <w:bookmarkStart w:id="1828" w:name="_Toc124713261"/>
      <w:r w:rsidRPr="00F43A82">
        <w:t>–</w:t>
      </w:r>
      <w:r w:rsidRPr="00F43A82">
        <w:tab/>
      </w:r>
      <w:r w:rsidRPr="00F43A82">
        <w:rPr>
          <w:i/>
        </w:rPr>
        <w:t>PDCCH-ConfigCommon</w:t>
      </w:r>
      <w:bookmarkEnd w:id="1827"/>
      <w:bookmarkEnd w:id="1828"/>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29"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29"/>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30" w:name="_Toc60777298"/>
      <w:bookmarkStart w:id="1831" w:name="_Toc124713262"/>
      <w:r w:rsidRPr="00F43A82">
        <w:t>–</w:t>
      </w:r>
      <w:r w:rsidRPr="00F43A82">
        <w:tab/>
      </w:r>
      <w:r w:rsidRPr="00F43A82">
        <w:rPr>
          <w:i/>
        </w:rPr>
        <w:t>PDCCH-ConfigSIB1</w:t>
      </w:r>
      <w:bookmarkEnd w:id="1830"/>
      <w:bookmarkEnd w:id="1831"/>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32" w:name="_Toc60777299"/>
      <w:bookmarkStart w:id="1833" w:name="_Toc124713263"/>
      <w:r w:rsidRPr="00F43A82">
        <w:rPr>
          <w:rFonts w:eastAsia="SimSun"/>
        </w:rPr>
        <w:t>–</w:t>
      </w:r>
      <w:r w:rsidRPr="00F43A82">
        <w:rPr>
          <w:rFonts w:eastAsia="SimSun"/>
        </w:rPr>
        <w:tab/>
      </w:r>
      <w:r w:rsidRPr="00F43A82">
        <w:rPr>
          <w:rFonts w:eastAsia="SimSun"/>
          <w:i/>
        </w:rPr>
        <w:t>PDCCH-ServingCellConfig</w:t>
      </w:r>
      <w:bookmarkEnd w:id="1832"/>
      <w:bookmarkEnd w:id="1833"/>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34" w:name="_Toc60777300"/>
      <w:bookmarkStart w:id="1835" w:name="_Toc124713264"/>
      <w:r w:rsidRPr="00F43A82">
        <w:rPr>
          <w:rFonts w:eastAsia="SimSun"/>
        </w:rPr>
        <w:t>–</w:t>
      </w:r>
      <w:r w:rsidRPr="00F43A82">
        <w:rPr>
          <w:rFonts w:eastAsia="SimSun"/>
        </w:rPr>
        <w:tab/>
      </w:r>
      <w:r w:rsidRPr="00F43A82">
        <w:rPr>
          <w:rFonts w:eastAsia="SimSun"/>
          <w:i/>
        </w:rPr>
        <w:t>PDCP-Config</w:t>
      </w:r>
      <w:bookmarkEnd w:id="1834"/>
      <w:bookmarkEnd w:id="1835"/>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36"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36"/>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37" w:name="_Toc60777301"/>
      <w:bookmarkStart w:id="1838" w:name="_Toc124713265"/>
      <w:r w:rsidRPr="00F43A82">
        <w:t>–</w:t>
      </w:r>
      <w:r w:rsidRPr="00F43A82">
        <w:tab/>
      </w:r>
      <w:r w:rsidRPr="00F43A82">
        <w:rPr>
          <w:i/>
        </w:rPr>
        <w:t>PDSCH-Config</w:t>
      </w:r>
      <w:bookmarkEnd w:id="1837"/>
      <w:bookmarkEnd w:id="1838"/>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39"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39"/>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40" w:name="_Toc60777302"/>
      <w:bookmarkStart w:id="1841" w:name="_Toc124713266"/>
      <w:r w:rsidRPr="00F43A82">
        <w:t>–</w:t>
      </w:r>
      <w:r w:rsidRPr="00F43A82">
        <w:tab/>
      </w:r>
      <w:r w:rsidRPr="00F43A82">
        <w:rPr>
          <w:i/>
        </w:rPr>
        <w:t>PDSCH-ConfigCommon</w:t>
      </w:r>
      <w:bookmarkEnd w:id="1840"/>
      <w:bookmarkEnd w:id="1841"/>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42" w:name="_Toc60777303"/>
      <w:bookmarkStart w:id="1843" w:name="_Toc124713267"/>
      <w:r w:rsidRPr="00F43A82">
        <w:t>–</w:t>
      </w:r>
      <w:r w:rsidRPr="00F43A82">
        <w:tab/>
      </w:r>
      <w:r w:rsidRPr="00F43A82">
        <w:rPr>
          <w:i/>
        </w:rPr>
        <w:t>PDSCH-ServingCellConfig</w:t>
      </w:r>
      <w:bookmarkEnd w:id="1842"/>
      <w:bookmarkEnd w:id="1843"/>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44" w:name="_Toc60777304"/>
      <w:bookmarkStart w:id="1845" w:name="_Toc124713268"/>
      <w:r w:rsidRPr="00F43A82">
        <w:t>–</w:t>
      </w:r>
      <w:r w:rsidRPr="00F43A82">
        <w:tab/>
      </w:r>
      <w:r w:rsidRPr="00F43A82">
        <w:rPr>
          <w:i/>
        </w:rPr>
        <w:t>PDSCH-TimeDomainResourceAllocationList</w:t>
      </w:r>
      <w:bookmarkEnd w:id="1844"/>
      <w:bookmarkEnd w:id="1845"/>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46" w:name="_Toc60777305"/>
      <w:bookmarkStart w:id="1847" w:name="_Toc124713269"/>
      <w:r w:rsidRPr="00F43A82">
        <w:t>–</w:t>
      </w:r>
      <w:r w:rsidRPr="00F43A82">
        <w:tab/>
      </w:r>
      <w:r w:rsidRPr="00F43A82">
        <w:rPr>
          <w:i/>
        </w:rPr>
        <w:t>PHR-Config</w:t>
      </w:r>
      <w:bookmarkEnd w:id="1846"/>
      <w:bookmarkEnd w:id="1847"/>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48" w:name="_Toc60777306"/>
      <w:bookmarkStart w:id="1849" w:name="_Toc124713270"/>
      <w:r w:rsidRPr="00F43A82">
        <w:t>–</w:t>
      </w:r>
      <w:r w:rsidRPr="00F43A82">
        <w:tab/>
      </w:r>
      <w:r w:rsidRPr="00F43A82">
        <w:rPr>
          <w:i/>
        </w:rPr>
        <w:t>PhysCellId</w:t>
      </w:r>
      <w:bookmarkEnd w:id="1848"/>
      <w:bookmarkEnd w:id="1849"/>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50" w:name="_Toc60777307"/>
      <w:bookmarkStart w:id="1851" w:name="_Toc124713271"/>
      <w:r w:rsidRPr="00F43A82">
        <w:t>–</w:t>
      </w:r>
      <w:r w:rsidRPr="00F43A82">
        <w:tab/>
      </w:r>
      <w:r w:rsidRPr="00F43A82">
        <w:rPr>
          <w:i/>
        </w:rPr>
        <w:t>PhysicalCellGroupConfig</w:t>
      </w:r>
      <w:bookmarkEnd w:id="1850"/>
      <w:bookmarkEnd w:id="1851"/>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52" w:name="_Toc60777308"/>
      <w:bookmarkStart w:id="1853" w:name="_Toc124713272"/>
      <w:r w:rsidRPr="00F43A82">
        <w:t>–</w:t>
      </w:r>
      <w:r w:rsidRPr="00F43A82">
        <w:tab/>
      </w:r>
      <w:r w:rsidRPr="00F43A82">
        <w:rPr>
          <w:i/>
          <w:noProof/>
        </w:rPr>
        <w:t>PLMN-Identity</w:t>
      </w:r>
      <w:bookmarkEnd w:id="1852"/>
      <w:bookmarkEnd w:id="1853"/>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54" w:name="_Toc60777309"/>
      <w:bookmarkStart w:id="1855" w:name="_Toc124713273"/>
      <w:r w:rsidRPr="00F43A82">
        <w:rPr>
          <w:rFonts w:eastAsia="SimSun"/>
        </w:rPr>
        <w:t>–</w:t>
      </w:r>
      <w:r w:rsidRPr="00F43A82">
        <w:rPr>
          <w:rFonts w:eastAsia="SimSun"/>
        </w:rPr>
        <w:tab/>
      </w:r>
      <w:r w:rsidRPr="00F43A82">
        <w:rPr>
          <w:rFonts w:eastAsia="SimSun"/>
          <w:i/>
          <w:noProof/>
        </w:rPr>
        <w:t>PLMN-IdentityInfoList</w:t>
      </w:r>
      <w:bookmarkEnd w:id="1854"/>
      <w:bookmarkEnd w:id="1855"/>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56" w:name="_Toc60777310"/>
      <w:bookmarkStart w:id="1857" w:name="_Toc124713274"/>
      <w:r w:rsidRPr="00F43A82">
        <w:t>–</w:t>
      </w:r>
      <w:r w:rsidRPr="00F43A82">
        <w:tab/>
      </w:r>
      <w:r w:rsidRPr="00F43A82">
        <w:rPr>
          <w:i/>
        </w:rPr>
        <w:t>PLMN-IdentityList2</w:t>
      </w:r>
      <w:bookmarkEnd w:id="1856"/>
      <w:bookmarkEnd w:id="1857"/>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58" w:name="_Toc60777311"/>
      <w:bookmarkStart w:id="1859" w:name="_Toc124713275"/>
      <w:r w:rsidRPr="00F43A82">
        <w:t>–</w:t>
      </w:r>
      <w:r w:rsidRPr="00F43A82">
        <w:tab/>
      </w:r>
      <w:r w:rsidRPr="00F43A82">
        <w:rPr>
          <w:i/>
        </w:rPr>
        <w:t>PRB-Id</w:t>
      </w:r>
      <w:bookmarkEnd w:id="1858"/>
      <w:bookmarkEnd w:id="1859"/>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60" w:name="_Toc60777312"/>
      <w:bookmarkStart w:id="1861" w:name="_Toc124713276"/>
      <w:r w:rsidRPr="00F43A82">
        <w:lastRenderedPageBreak/>
        <w:t>–</w:t>
      </w:r>
      <w:r w:rsidRPr="00F43A82">
        <w:tab/>
      </w:r>
      <w:r w:rsidRPr="00F43A82">
        <w:rPr>
          <w:i/>
        </w:rPr>
        <w:t>PTRS-DownlinkConfig</w:t>
      </w:r>
      <w:bookmarkEnd w:id="1860"/>
      <w:bookmarkEnd w:id="1861"/>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62" w:name="_Toc60777313"/>
      <w:bookmarkStart w:id="1863" w:name="_Toc124713277"/>
      <w:r w:rsidRPr="00F43A82">
        <w:t>–</w:t>
      </w:r>
      <w:r w:rsidRPr="00F43A82">
        <w:tab/>
      </w:r>
      <w:r w:rsidRPr="00F43A82">
        <w:rPr>
          <w:i/>
        </w:rPr>
        <w:t>PTRS-UplinkConfig</w:t>
      </w:r>
      <w:bookmarkEnd w:id="1862"/>
      <w:bookmarkEnd w:id="1863"/>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64" w:name="_Toc60777314"/>
      <w:bookmarkStart w:id="1865" w:name="_Toc124713278"/>
      <w:bookmarkStart w:id="1866" w:name="_Hlk54216005"/>
      <w:r w:rsidRPr="00F43A82">
        <w:lastRenderedPageBreak/>
        <w:t>–</w:t>
      </w:r>
      <w:r w:rsidRPr="00F43A82">
        <w:tab/>
      </w:r>
      <w:r w:rsidRPr="00F43A82">
        <w:rPr>
          <w:i/>
        </w:rPr>
        <w:t>PUCCH-Config</w:t>
      </w:r>
      <w:bookmarkEnd w:id="1864"/>
      <w:bookmarkEnd w:id="1865"/>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867" w:name="_Toc60777315"/>
      <w:bookmarkStart w:id="1868" w:name="_Toc124713279"/>
      <w:bookmarkEnd w:id="1866"/>
      <w:r w:rsidRPr="00F43A82">
        <w:t>–</w:t>
      </w:r>
      <w:r w:rsidRPr="00F43A82">
        <w:tab/>
      </w:r>
      <w:r w:rsidRPr="00F43A82">
        <w:rPr>
          <w:i/>
        </w:rPr>
        <w:t>PUCCH-ConfigCommon</w:t>
      </w:r>
      <w:bookmarkEnd w:id="1867"/>
      <w:bookmarkEnd w:id="1868"/>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869" w:name="_Toc60777316"/>
      <w:bookmarkStart w:id="1870" w:name="_Toc124713280"/>
      <w:r w:rsidRPr="00F43A82">
        <w:t>–</w:t>
      </w:r>
      <w:r w:rsidRPr="00F43A82">
        <w:tab/>
      </w:r>
      <w:r w:rsidRPr="00F43A82">
        <w:rPr>
          <w:i/>
          <w:iCs/>
          <w:lang w:eastAsia="x-none"/>
        </w:rPr>
        <w:t>PUCCH-ConfigurationList</w:t>
      </w:r>
      <w:bookmarkEnd w:id="1869"/>
      <w:bookmarkEnd w:id="1870"/>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871" w:name="_Toc60777317"/>
      <w:bookmarkStart w:id="1872" w:name="_Toc124713281"/>
      <w:r w:rsidRPr="00F43A82">
        <w:t>–</w:t>
      </w:r>
      <w:r w:rsidRPr="00F43A82">
        <w:tab/>
      </w:r>
      <w:r w:rsidRPr="00F43A82">
        <w:rPr>
          <w:i/>
        </w:rPr>
        <w:t>PUCCH-PathlossReferenceRS-Id</w:t>
      </w:r>
      <w:bookmarkEnd w:id="1871"/>
      <w:bookmarkEnd w:id="1872"/>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873" w:name="_Toc60777318"/>
      <w:bookmarkStart w:id="1874" w:name="_Toc124713282"/>
      <w:r w:rsidRPr="00F43A82">
        <w:t>–</w:t>
      </w:r>
      <w:r w:rsidRPr="00F43A82">
        <w:tab/>
      </w:r>
      <w:r w:rsidRPr="00F43A82">
        <w:rPr>
          <w:i/>
        </w:rPr>
        <w:t>PUCCH-PowerControl</w:t>
      </w:r>
      <w:bookmarkEnd w:id="1873"/>
      <w:bookmarkEnd w:id="1874"/>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875" w:name="_Toc60777319"/>
      <w:bookmarkStart w:id="1876" w:name="_Toc124713283"/>
      <w:r w:rsidRPr="00F43A82">
        <w:t>–</w:t>
      </w:r>
      <w:r w:rsidRPr="00F43A82">
        <w:tab/>
      </w:r>
      <w:r w:rsidRPr="00F43A82">
        <w:rPr>
          <w:i/>
        </w:rPr>
        <w:t>PUCCH-SpatialRelationInfo</w:t>
      </w:r>
      <w:bookmarkEnd w:id="1875"/>
      <w:bookmarkEnd w:id="1876"/>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877" w:name="_Toc60777320"/>
      <w:bookmarkStart w:id="1878" w:name="_Toc124713284"/>
      <w:r w:rsidRPr="00F43A82">
        <w:t>–</w:t>
      </w:r>
      <w:r w:rsidRPr="00F43A82">
        <w:tab/>
      </w:r>
      <w:r w:rsidRPr="00F43A82">
        <w:rPr>
          <w:i/>
        </w:rPr>
        <w:t>PUCCH-SpatialRelationInfo-Id</w:t>
      </w:r>
      <w:bookmarkEnd w:id="1877"/>
      <w:bookmarkEnd w:id="1878"/>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879" w:name="_Toc60777321"/>
      <w:bookmarkStart w:id="1880" w:name="_Toc124713285"/>
      <w:r w:rsidRPr="00F43A82">
        <w:t>–</w:t>
      </w:r>
      <w:r w:rsidRPr="00F43A82">
        <w:tab/>
      </w:r>
      <w:r w:rsidRPr="00F43A82">
        <w:rPr>
          <w:i/>
        </w:rPr>
        <w:t>PUCCH-TPC-CommandConfig</w:t>
      </w:r>
      <w:bookmarkEnd w:id="1879"/>
      <w:bookmarkEnd w:id="1880"/>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881" w:name="_Toc60777322"/>
      <w:bookmarkStart w:id="1882" w:name="_Toc124713286"/>
      <w:r w:rsidRPr="00F43A82">
        <w:t>–</w:t>
      </w:r>
      <w:r w:rsidRPr="00F43A82">
        <w:tab/>
      </w:r>
      <w:r w:rsidRPr="00F43A82">
        <w:rPr>
          <w:i/>
        </w:rPr>
        <w:t>PUSCH-Config</w:t>
      </w:r>
      <w:bookmarkEnd w:id="1881"/>
      <w:bookmarkEnd w:id="1882"/>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883" w:name="_Toc60777323"/>
      <w:bookmarkStart w:id="1884" w:name="_Toc124713287"/>
      <w:r w:rsidRPr="00F43A82">
        <w:t>–</w:t>
      </w:r>
      <w:r w:rsidRPr="00F43A82">
        <w:tab/>
      </w:r>
      <w:r w:rsidRPr="00F43A82">
        <w:rPr>
          <w:i/>
        </w:rPr>
        <w:t>PUSCH-ConfigCommon</w:t>
      </w:r>
      <w:bookmarkEnd w:id="1883"/>
      <w:bookmarkEnd w:id="1884"/>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885" w:name="_Toc60777324"/>
      <w:bookmarkStart w:id="1886" w:name="_Toc124713288"/>
      <w:r w:rsidRPr="00F43A82">
        <w:t>–</w:t>
      </w:r>
      <w:r w:rsidRPr="00F43A82">
        <w:tab/>
      </w:r>
      <w:r w:rsidRPr="00F43A82">
        <w:rPr>
          <w:i/>
        </w:rPr>
        <w:t>PUSCH-PowerControl</w:t>
      </w:r>
      <w:bookmarkEnd w:id="1885"/>
      <w:bookmarkEnd w:id="1886"/>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887" w:name="_Toc60777325"/>
      <w:bookmarkStart w:id="1888" w:name="_Toc124713289"/>
      <w:r w:rsidRPr="00F43A82">
        <w:t>–</w:t>
      </w:r>
      <w:r w:rsidRPr="00F43A82">
        <w:tab/>
      </w:r>
      <w:r w:rsidRPr="00F43A82">
        <w:rPr>
          <w:i/>
        </w:rPr>
        <w:t>PUSCH-ServingCellConfig</w:t>
      </w:r>
      <w:bookmarkEnd w:id="1887"/>
      <w:bookmarkEnd w:id="1888"/>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889" w:name="_Toc60777326"/>
      <w:bookmarkStart w:id="1890" w:name="_Toc124713290"/>
      <w:r w:rsidRPr="00F43A82">
        <w:t>–</w:t>
      </w:r>
      <w:r w:rsidRPr="00F43A82">
        <w:tab/>
      </w:r>
      <w:r w:rsidRPr="00F43A82">
        <w:rPr>
          <w:i/>
        </w:rPr>
        <w:t>PUSCH-TimeDomainResourceAllocationList</w:t>
      </w:r>
      <w:bookmarkEnd w:id="1889"/>
      <w:bookmarkEnd w:id="1890"/>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891" w:name="_Toc60777327"/>
      <w:bookmarkStart w:id="1892" w:name="_Toc124713291"/>
      <w:r w:rsidRPr="00F43A82">
        <w:t>–</w:t>
      </w:r>
      <w:r w:rsidRPr="00F43A82">
        <w:tab/>
      </w:r>
      <w:r w:rsidRPr="00F43A82">
        <w:rPr>
          <w:i/>
        </w:rPr>
        <w:t>PUSCH-TPC-CommandConfig</w:t>
      </w:r>
      <w:bookmarkEnd w:id="1891"/>
      <w:bookmarkEnd w:id="1892"/>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893" w:name="_Toc60777328"/>
      <w:bookmarkStart w:id="1894" w:name="_Toc124713292"/>
      <w:r w:rsidRPr="00F43A82">
        <w:rPr>
          <w:rFonts w:eastAsia="MS Mincho"/>
          <w:i/>
          <w:iCs/>
        </w:rPr>
        <w:t>–</w:t>
      </w:r>
      <w:r w:rsidRPr="00F43A82">
        <w:rPr>
          <w:rFonts w:eastAsia="MS Mincho"/>
          <w:i/>
          <w:iCs/>
        </w:rPr>
        <w:tab/>
        <w:t>Q-OffsetRange</w:t>
      </w:r>
      <w:bookmarkEnd w:id="1893"/>
      <w:bookmarkEnd w:id="1894"/>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895" w:name="_Toc60777329"/>
      <w:bookmarkStart w:id="1896" w:name="_Toc124713293"/>
      <w:r w:rsidRPr="00F43A82">
        <w:rPr>
          <w:rFonts w:eastAsia="SimSun"/>
        </w:rPr>
        <w:t>–</w:t>
      </w:r>
      <w:r w:rsidRPr="00F43A82">
        <w:rPr>
          <w:rFonts w:eastAsia="SimSun"/>
        </w:rPr>
        <w:tab/>
      </w:r>
      <w:r w:rsidRPr="00F43A82">
        <w:rPr>
          <w:rFonts w:eastAsia="SimSun"/>
          <w:i/>
        </w:rPr>
        <w:t>Q-QualMin</w:t>
      </w:r>
      <w:bookmarkEnd w:id="1895"/>
      <w:bookmarkEnd w:id="1896"/>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897" w:name="_Toc60777330"/>
      <w:bookmarkStart w:id="1898" w:name="_Toc124713294"/>
      <w:r w:rsidRPr="00F43A82">
        <w:rPr>
          <w:rFonts w:eastAsia="SimSun"/>
        </w:rPr>
        <w:t>–</w:t>
      </w:r>
      <w:r w:rsidRPr="00F43A82">
        <w:rPr>
          <w:rFonts w:eastAsia="SimSun"/>
        </w:rPr>
        <w:tab/>
      </w:r>
      <w:r w:rsidRPr="00F43A82">
        <w:rPr>
          <w:rFonts w:eastAsia="SimSun"/>
          <w:i/>
        </w:rPr>
        <w:t>Q-RxLevMin</w:t>
      </w:r>
      <w:bookmarkEnd w:id="1897"/>
      <w:bookmarkEnd w:id="1898"/>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899" w:name="_Toc60777331"/>
      <w:bookmarkStart w:id="1900" w:name="_Toc124713295"/>
      <w:r w:rsidRPr="00F43A82">
        <w:rPr>
          <w:rFonts w:eastAsia="MS Mincho"/>
        </w:rPr>
        <w:t>–</w:t>
      </w:r>
      <w:r w:rsidRPr="00F43A82">
        <w:rPr>
          <w:rFonts w:eastAsia="MS Mincho"/>
        </w:rPr>
        <w:tab/>
      </w:r>
      <w:r w:rsidRPr="00F43A82">
        <w:rPr>
          <w:rFonts w:eastAsia="MS Mincho"/>
          <w:i/>
        </w:rPr>
        <w:t>QuantityConfig</w:t>
      </w:r>
      <w:bookmarkEnd w:id="1899"/>
      <w:bookmarkEnd w:id="1900"/>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01" w:name="_Toc60777332"/>
      <w:bookmarkStart w:id="1902" w:name="_Toc124713296"/>
      <w:r w:rsidRPr="00F43A82">
        <w:t>–</w:t>
      </w:r>
      <w:r w:rsidRPr="00F43A82">
        <w:tab/>
      </w:r>
      <w:r w:rsidRPr="00F43A82">
        <w:rPr>
          <w:i/>
          <w:noProof/>
        </w:rPr>
        <w:t>RACH-ConfigCommon</w:t>
      </w:r>
      <w:bookmarkEnd w:id="1901"/>
      <w:bookmarkEnd w:id="1902"/>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03" w:name="_Toc60777333"/>
      <w:bookmarkStart w:id="1904" w:name="_Toc124713297"/>
      <w:r w:rsidRPr="00F43A82">
        <w:t>–</w:t>
      </w:r>
      <w:r w:rsidRPr="00F43A82">
        <w:tab/>
      </w:r>
      <w:r w:rsidRPr="00F43A82">
        <w:rPr>
          <w:i/>
          <w:noProof/>
        </w:rPr>
        <w:t>RACH-ConfigCommonTwoStepRA</w:t>
      </w:r>
      <w:bookmarkEnd w:id="1903"/>
      <w:bookmarkEnd w:id="1904"/>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05" w:name="_Toc60777334"/>
      <w:bookmarkStart w:id="1906" w:name="_Toc124713298"/>
      <w:r w:rsidRPr="00F43A82">
        <w:t>–</w:t>
      </w:r>
      <w:r w:rsidRPr="00F43A82">
        <w:tab/>
      </w:r>
      <w:r w:rsidRPr="00F43A82">
        <w:rPr>
          <w:i/>
          <w:noProof/>
        </w:rPr>
        <w:t>RACH-ConfigDedicated</w:t>
      </w:r>
      <w:bookmarkEnd w:id="1905"/>
      <w:bookmarkEnd w:id="1906"/>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07" w:name="_Toc60777335"/>
      <w:bookmarkStart w:id="1908" w:name="_Toc124713299"/>
      <w:r w:rsidRPr="00F43A82">
        <w:t>–</w:t>
      </w:r>
      <w:r w:rsidRPr="00F43A82">
        <w:tab/>
      </w:r>
      <w:r w:rsidRPr="00F43A82">
        <w:rPr>
          <w:i/>
          <w:noProof/>
        </w:rPr>
        <w:t>RACH-ConfigGeneric</w:t>
      </w:r>
      <w:bookmarkEnd w:id="1907"/>
      <w:bookmarkEnd w:id="1908"/>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09" w:name="_Toc60777336"/>
      <w:bookmarkStart w:id="1910" w:name="_Toc124713300"/>
      <w:r w:rsidRPr="00F43A82">
        <w:t>–</w:t>
      </w:r>
      <w:r w:rsidRPr="00F43A82">
        <w:tab/>
      </w:r>
      <w:r w:rsidRPr="00F43A82">
        <w:rPr>
          <w:i/>
          <w:noProof/>
        </w:rPr>
        <w:t>RACH-ConfigGenericTwoStepRA</w:t>
      </w:r>
      <w:bookmarkEnd w:id="1909"/>
      <w:bookmarkEnd w:id="1910"/>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11" w:name="_Toc60777337"/>
      <w:bookmarkStart w:id="1912" w:name="_Toc124713301"/>
      <w:r w:rsidRPr="00F43A82">
        <w:t>–</w:t>
      </w:r>
      <w:r w:rsidRPr="00F43A82">
        <w:tab/>
      </w:r>
      <w:r w:rsidRPr="00F43A82">
        <w:rPr>
          <w:i/>
        </w:rPr>
        <w:t>RA-Prioritization</w:t>
      </w:r>
      <w:bookmarkEnd w:id="1911"/>
      <w:bookmarkEnd w:id="1912"/>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13" w:name="_Toc124713302"/>
      <w:r w:rsidRPr="00F43A82">
        <w:lastRenderedPageBreak/>
        <w:t>–</w:t>
      </w:r>
      <w:r w:rsidRPr="00F43A82">
        <w:tab/>
      </w:r>
      <w:r w:rsidRPr="00F43A82">
        <w:rPr>
          <w:i/>
        </w:rPr>
        <w:t>RA-PrioritizationForSlicing</w:t>
      </w:r>
      <w:bookmarkEnd w:id="1913"/>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14" w:name="_Toc60777338"/>
      <w:bookmarkStart w:id="1915" w:name="_Toc124713303"/>
      <w:r w:rsidRPr="00F43A82">
        <w:t>–</w:t>
      </w:r>
      <w:r w:rsidRPr="00F43A82">
        <w:tab/>
      </w:r>
      <w:r w:rsidRPr="00F43A82">
        <w:rPr>
          <w:i/>
        </w:rPr>
        <w:t>RadioBearerConfig</w:t>
      </w:r>
      <w:bookmarkEnd w:id="1914"/>
      <w:bookmarkEnd w:id="1915"/>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16" w:author="Ericsson" w:date="2023-03-06T18:22:00Z"/>
        </w:rPr>
      </w:pPr>
      <w:r w:rsidRPr="00F43A82">
        <w:t xml:space="preserve">    ]]</w:t>
      </w:r>
      <w:ins w:id="1917" w:author="Ericsson" w:date="2023-03-06T18:22:00Z">
        <w:r w:rsidR="00774932">
          <w:t>,</w:t>
        </w:r>
      </w:ins>
    </w:p>
    <w:p w14:paraId="33F84A7C" w14:textId="4A619B81" w:rsidR="00774932" w:rsidRDefault="008E476C" w:rsidP="00F43A82">
      <w:pPr>
        <w:pStyle w:val="PL"/>
        <w:rPr>
          <w:ins w:id="1918" w:author="Ericsson" w:date="2023-03-06T18:22:00Z"/>
        </w:rPr>
      </w:pPr>
      <w:ins w:id="1919" w:author="Ericsson" w:date="2023-03-07T14:30:00Z">
        <w:r>
          <w:t xml:space="preserve">    </w:t>
        </w:r>
      </w:ins>
      <w:ins w:id="1920" w:author="Ericsson" w:date="2023-03-06T18:22:00Z">
        <w:r w:rsidR="00774932">
          <w:t>[[</w:t>
        </w:r>
      </w:ins>
    </w:p>
    <w:p w14:paraId="1ED623AB" w14:textId="107AABAD" w:rsidR="004533F9" w:rsidRPr="00F43A82" w:rsidRDefault="004533F9" w:rsidP="004533F9">
      <w:pPr>
        <w:pStyle w:val="PL"/>
        <w:rPr>
          <w:ins w:id="1921" w:author="Ericsson" w:date="2023-03-06T18:22:00Z"/>
          <w:color w:val="808080"/>
        </w:rPr>
      </w:pPr>
      <w:ins w:id="1922" w:author="Ericsson" w:date="2023-03-06T18:22:00Z">
        <w:r>
          <w:lastRenderedPageBreak/>
          <w:tab/>
          <w:t>s</w:t>
        </w:r>
        <w:r w:rsidRPr="00F43A82">
          <w:t>rb</w:t>
        </w:r>
        <w:r>
          <w:t>5</w:t>
        </w:r>
        <w:r w:rsidRPr="00F43A82">
          <w:t>-ToAddMod-r1</w:t>
        </w:r>
      </w:ins>
      <w:ins w:id="1923" w:author="Ericsson" w:date="2023-03-07T18:36:00Z">
        <w:r w:rsidR="00201ED2">
          <w:t>8</w:t>
        </w:r>
      </w:ins>
      <w:ins w:id="1924"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25" w:author="Ericsson" w:date="2023-03-06T18:22:00Z"/>
          <w:color w:val="808080"/>
        </w:rPr>
      </w:pPr>
      <w:ins w:id="1926" w:author="Ericsson" w:date="2023-03-06T18:22:00Z">
        <w:r w:rsidRPr="00F43A82">
          <w:t xml:space="preserve">    srb</w:t>
        </w:r>
      </w:ins>
      <w:ins w:id="1927" w:author="Ericsson" w:date="2023-03-06T18:23:00Z">
        <w:r>
          <w:t>5</w:t>
        </w:r>
      </w:ins>
      <w:ins w:id="1928" w:author="Ericsson" w:date="2023-03-06T18:22:00Z">
        <w:r w:rsidRPr="00F43A82">
          <w:t>-ToRelease-r1</w:t>
        </w:r>
      </w:ins>
      <w:ins w:id="1929" w:author="Ericsson" w:date="2023-03-07T18:36:00Z">
        <w:r w:rsidR="00201ED2">
          <w:t>8</w:t>
        </w:r>
      </w:ins>
      <w:ins w:id="1930"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31" w:author="Ericsson" w:date="2023-03-07T14:30:00Z">
        <w:r>
          <w:t xml:space="preserve">    </w:t>
        </w:r>
      </w:ins>
      <w:ins w:id="1932"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33" w:author="Ericsson" w:date="2023-03-06T18:34:00Z"/>
        </w:rPr>
      </w:pPr>
      <w:r w:rsidRPr="00F43A82">
        <w:t xml:space="preserve">    ]]</w:t>
      </w:r>
      <w:ins w:id="1934" w:author="Ericsson" w:date="2023-03-06T18:34:00Z">
        <w:r w:rsidR="00BC618F">
          <w:t>,</w:t>
        </w:r>
      </w:ins>
    </w:p>
    <w:p w14:paraId="5E8F04A7" w14:textId="77777777" w:rsidR="00BC618F" w:rsidRDefault="00BC618F" w:rsidP="00F43A82">
      <w:pPr>
        <w:pStyle w:val="PL"/>
        <w:rPr>
          <w:ins w:id="1935" w:author="Ericsson" w:date="2023-03-06T18:34:00Z"/>
        </w:rPr>
      </w:pPr>
      <w:ins w:id="1936" w:author="Ericsson" w:date="2023-03-06T18:34:00Z">
        <w:r>
          <w:tab/>
          <w:t>[[</w:t>
        </w:r>
      </w:ins>
    </w:p>
    <w:p w14:paraId="0BC3292B" w14:textId="3856D2EA" w:rsidR="00BC618F" w:rsidRPr="008E476C" w:rsidRDefault="00BC618F" w:rsidP="00F43A82">
      <w:pPr>
        <w:pStyle w:val="PL"/>
        <w:rPr>
          <w:ins w:id="1937" w:author="Ericsson" w:date="2023-03-06T18:34:00Z"/>
          <w:color w:val="808080"/>
        </w:rPr>
      </w:pPr>
      <w:ins w:id="1938"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39"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40" w:author="Ericsson" w:date="2023-03-06T18:34:00Z">
              <w:r w:rsidR="00C178AB">
                <w:rPr>
                  <w:rFonts w:eastAsia="SimSun"/>
                  <w:b/>
                  <w:i/>
                  <w:szCs w:val="22"/>
                  <w:lang w:eastAsia="sv-SE"/>
                </w:rPr>
                <w:t>, srb-Identity-</w:t>
              </w:r>
            </w:ins>
            <w:ins w:id="1941"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42"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43" w:author="Johan Rune" w:date="2023-03-07T17:19:00Z">
              <w:r w:rsidR="0010113E">
                <w:rPr>
                  <w:rFonts w:eastAsia="SimSun"/>
                  <w:szCs w:val="22"/>
                  <w:lang w:eastAsia="sv-SE"/>
                </w:rPr>
                <w:t>.</w:t>
              </w:r>
            </w:ins>
            <w:ins w:id="1944"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45"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46" w:name="_Toc60777339"/>
      <w:bookmarkStart w:id="1947" w:name="_Toc124713304"/>
      <w:r w:rsidRPr="00F43A82">
        <w:t>–</w:t>
      </w:r>
      <w:r w:rsidRPr="00F43A82">
        <w:tab/>
      </w:r>
      <w:r w:rsidRPr="00F43A82">
        <w:rPr>
          <w:i/>
        </w:rPr>
        <w:t>RadioLinkMonitoringConfig</w:t>
      </w:r>
      <w:bookmarkEnd w:id="1946"/>
      <w:bookmarkEnd w:id="1947"/>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48" w:name="_Toc60777340"/>
      <w:bookmarkStart w:id="1949" w:name="_Toc124713305"/>
      <w:r w:rsidRPr="00F43A82">
        <w:t>–</w:t>
      </w:r>
      <w:r w:rsidRPr="00F43A82">
        <w:tab/>
      </w:r>
      <w:r w:rsidRPr="00F43A82">
        <w:rPr>
          <w:i/>
        </w:rPr>
        <w:t>RadioLinkMonitoringRS-Id</w:t>
      </w:r>
      <w:bookmarkEnd w:id="1948"/>
      <w:bookmarkEnd w:id="1949"/>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50" w:name="_Toc60777341"/>
      <w:bookmarkStart w:id="1951" w:name="_Toc124713306"/>
      <w:r w:rsidRPr="00F43A82">
        <w:rPr>
          <w:rFonts w:eastAsia="SimSun"/>
        </w:rPr>
        <w:t>–</w:t>
      </w:r>
      <w:r w:rsidRPr="00F43A82">
        <w:rPr>
          <w:rFonts w:eastAsia="SimSun"/>
        </w:rPr>
        <w:tab/>
      </w:r>
      <w:r w:rsidRPr="00F43A82">
        <w:rPr>
          <w:rFonts w:eastAsia="SimSun"/>
          <w:i/>
          <w:noProof/>
        </w:rPr>
        <w:t>RAN-AreaCode</w:t>
      </w:r>
      <w:bookmarkEnd w:id="1950"/>
      <w:bookmarkEnd w:id="1951"/>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52" w:name="_Toc60777342"/>
      <w:bookmarkStart w:id="1953" w:name="_Toc124713307"/>
      <w:r w:rsidRPr="00F43A82">
        <w:t>–</w:t>
      </w:r>
      <w:r w:rsidRPr="00F43A82">
        <w:tab/>
      </w:r>
      <w:r w:rsidRPr="00F43A82">
        <w:rPr>
          <w:i/>
        </w:rPr>
        <w:t>RateMatchPattern</w:t>
      </w:r>
      <w:bookmarkEnd w:id="1952"/>
      <w:bookmarkEnd w:id="1953"/>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54" w:name="_Toc60777343"/>
      <w:bookmarkStart w:id="1955" w:name="_Toc124713308"/>
      <w:r w:rsidRPr="00F43A82">
        <w:t>–</w:t>
      </w:r>
      <w:r w:rsidRPr="00F43A82">
        <w:tab/>
      </w:r>
      <w:r w:rsidRPr="00F43A82">
        <w:rPr>
          <w:i/>
        </w:rPr>
        <w:t>RateMatchPatternId</w:t>
      </w:r>
      <w:bookmarkEnd w:id="1954"/>
      <w:bookmarkEnd w:id="1955"/>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56" w:name="_Toc60777344"/>
      <w:bookmarkStart w:id="1957" w:name="_Toc124713309"/>
      <w:r w:rsidRPr="00F43A82">
        <w:t>–</w:t>
      </w:r>
      <w:r w:rsidRPr="00F43A82">
        <w:tab/>
      </w:r>
      <w:r w:rsidRPr="00F43A82">
        <w:rPr>
          <w:i/>
        </w:rPr>
        <w:t>RateMatchPatternLTE-CRS</w:t>
      </w:r>
      <w:bookmarkEnd w:id="1956"/>
      <w:bookmarkEnd w:id="1957"/>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58" w:name="_Toc124713310"/>
      <w:r w:rsidRPr="00F43A82">
        <w:lastRenderedPageBreak/>
        <w:t>–</w:t>
      </w:r>
      <w:r w:rsidRPr="00F43A82">
        <w:tab/>
      </w:r>
      <w:r w:rsidRPr="00F43A82">
        <w:rPr>
          <w:i/>
        </w:rPr>
        <w:t>ReferenceLocation</w:t>
      </w:r>
      <w:bookmarkEnd w:id="1958"/>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59" w:name="_Toc60777345"/>
      <w:bookmarkStart w:id="1960" w:name="_Toc124713311"/>
      <w:r w:rsidRPr="00F43A82">
        <w:t>–</w:t>
      </w:r>
      <w:r w:rsidRPr="00F43A82">
        <w:tab/>
      </w:r>
      <w:r w:rsidRPr="00F43A82">
        <w:rPr>
          <w:i/>
        </w:rPr>
        <w:t>ReferenceTimeInfo</w:t>
      </w:r>
      <w:bookmarkEnd w:id="1959"/>
      <w:bookmarkEnd w:id="1960"/>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61" w:name="_Toc60777346"/>
      <w:bookmarkStart w:id="1962" w:name="_Toc124713312"/>
      <w:r w:rsidRPr="00F43A82">
        <w:t>–</w:t>
      </w:r>
      <w:r w:rsidRPr="00F43A82">
        <w:tab/>
      </w:r>
      <w:r w:rsidRPr="00F43A82">
        <w:rPr>
          <w:i/>
        </w:rPr>
        <w:t>RejectWaitTime</w:t>
      </w:r>
      <w:bookmarkEnd w:id="1961"/>
      <w:bookmarkEnd w:id="1962"/>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63" w:name="_Toc60777347"/>
      <w:bookmarkStart w:id="1964" w:name="_Toc124713313"/>
      <w:r w:rsidRPr="00F43A82">
        <w:lastRenderedPageBreak/>
        <w:t>–</w:t>
      </w:r>
      <w:r w:rsidRPr="00F43A82">
        <w:tab/>
      </w:r>
      <w:r w:rsidRPr="00F43A82">
        <w:rPr>
          <w:i/>
        </w:rPr>
        <w:t>RepetitionSchemeConfig</w:t>
      </w:r>
      <w:bookmarkEnd w:id="1963"/>
      <w:bookmarkEnd w:id="1964"/>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65" w:name="_Toc60777348"/>
      <w:bookmarkStart w:id="1966" w:name="_Toc124713314"/>
      <w:r w:rsidRPr="00F43A82">
        <w:rPr>
          <w:rFonts w:eastAsia="MS Mincho"/>
        </w:rPr>
        <w:t>–</w:t>
      </w:r>
      <w:r w:rsidRPr="00F43A82">
        <w:rPr>
          <w:rFonts w:eastAsia="MS Mincho"/>
        </w:rPr>
        <w:tab/>
      </w:r>
      <w:r w:rsidRPr="00F43A82">
        <w:rPr>
          <w:rFonts w:eastAsia="MS Mincho"/>
          <w:i/>
        </w:rPr>
        <w:t>ReportConfigId</w:t>
      </w:r>
      <w:bookmarkEnd w:id="1965"/>
      <w:bookmarkEnd w:id="1966"/>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1967" w:name="_Toc60777349"/>
      <w:bookmarkStart w:id="1968" w:name="_Toc124713315"/>
      <w:r w:rsidRPr="00F43A82">
        <w:rPr>
          <w:rFonts w:eastAsia="MS Mincho"/>
          <w:i/>
          <w:iCs/>
        </w:rPr>
        <w:t>–</w:t>
      </w:r>
      <w:r w:rsidRPr="00F43A82">
        <w:rPr>
          <w:rFonts w:eastAsia="MS Mincho"/>
          <w:i/>
          <w:iCs/>
        </w:rPr>
        <w:tab/>
        <w:t>ReportConfigInterRAT</w:t>
      </w:r>
      <w:bookmarkEnd w:id="1967"/>
      <w:bookmarkEnd w:id="1968"/>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1969" w:name="_Toc60777350"/>
      <w:bookmarkStart w:id="1970" w:name="_Toc124713316"/>
      <w:r w:rsidRPr="00F43A82">
        <w:rPr>
          <w:rFonts w:eastAsia="MS Mincho"/>
        </w:rPr>
        <w:lastRenderedPageBreak/>
        <w:t>–</w:t>
      </w:r>
      <w:r w:rsidRPr="00F43A82">
        <w:rPr>
          <w:rFonts w:eastAsia="MS Mincho"/>
        </w:rPr>
        <w:tab/>
      </w:r>
      <w:r w:rsidRPr="00F43A82">
        <w:rPr>
          <w:rFonts w:eastAsia="MS Mincho"/>
          <w:i/>
        </w:rPr>
        <w:t>ReportConfigNR</w:t>
      </w:r>
      <w:bookmarkEnd w:id="1969"/>
      <w:bookmarkEnd w:id="1970"/>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1971"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1971"/>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1972" w:name="_Toc60777351"/>
      <w:bookmarkStart w:id="1973" w:name="_Toc124713317"/>
      <w:r w:rsidRPr="00F43A82">
        <w:rPr>
          <w:rFonts w:eastAsia="MS Mincho"/>
        </w:rPr>
        <w:t>–</w:t>
      </w:r>
      <w:r w:rsidRPr="00F43A82">
        <w:rPr>
          <w:rFonts w:eastAsia="MS Mincho"/>
        </w:rPr>
        <w:tab/>
      </w:r>
      <w:r w:rsidRPr="00F43A82">
        <w:rPr>
          <w:rFonts w:eastAsia="MS Mincho"/>
          <w:i/>
          <w:iCs/>
        </w:rPr>
        <w:t>ReportConfigNR-SL</w:t>
      </w:r>
      <w:bookmarkEnd w:id="1972"/>
      <w:bookmarkEnd w:id="1973"/>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1974" w:name="_Toc60777352"/>
      <w:bookmarkStart w:id="1975"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1974"/>
      <w:bookmarkEnd w:id="1975"/>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1976" w:name="_Toc60777353"/>
      <w:bookmarkStart w:id="1977" w:name="_Toc124713319"/>
      <w:r w:rsidRPr="00F43A82">
        <w:rPr>
          <w:rFonts w:eastAsia="MS Mincho"/>
        </w:rPr>
        <w:t>–</w:t>
      </w:r>
      <w:r w:rsidRPr="00F43A82">
        <w:rPr>
          <w:rFonts w:eastAsia="MS Mincho"/>
        </w:rPr>
        <w:tab/>
      </w:r>
      <w:r w:rsidRPr="00F43A82">
        <w:rPr>
          <w:rFonts w:eastAsia="MS Mincho"/>
          <w:i/>
        </w:rPr>
        <w:t>ReportInterval</w:t>
      </w:r>
      <w:bookmarkEnd w:id="1976"/>
      <w:bookmarkEnd w:id="1977"/>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1978" w:name="_Toc60777354"/>
      <w:bookmarkStart w:id="1979" w:name="_Toc124713320"/>
      <w:r w:rsidRPr="00F43A82">
        <w:rPr>
          <w:rFonts w:eastAsia="SimSun"/>
        </w:rPr>
        <w:t>–</w:t>
      </w:r>
      <w:r w:rsidRPr="00F43A82">
        <w:rPr>
          <w:rFonts w:eastAsia="SimSun"/>
        </w:rPr>
        <w:tab/>
      </w:r>
      <w:r w:rsidRPr="00F43A82">
        <w:rPr>
          <w:rFonts w:eastAsia="SimSun"/>
          <w:i/>
        </w:rPr>
        <w:t>ReselectionThreshold</w:t>
      </w:r>
      <w:bookmarkEnd w:id="1978"/>
      <w:bookmarkEnd w:id="1979"/>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1980" w:name="_Toc60777355"/>
      <w:bookmarkStart w:id="1981" w:name="_Toc124713321"/>
      <w:r w:rsidRPr="00F43A82">
        <w:rPr>
          <w:rFonts w:eastAsia="SimSun"/>
        </w:rPr>
        <w:t>–</w:t>
      </w:r>
      <w:r w:rsidRPr="00F43A82">
        <w:rPr>
          <w:rFonts w:eastAsia="SimSun"/>
        </w:rPr>
        <w:tab/>
      </w:r>
      <w:r w:rsidRPr="00F43A82">
        <w:rPr>
          <w:rFonts w:eastAsia="SimSun"/>
          <w:i/>
        </w:rPr>
        <w:t>ReselectionThresholdQ</w:t>
      </w:r>
      <w:bookmarkEnd w:id="1980"/>
      <w:bookmarkEnd w:id="1981"/>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1982" w:name="_Toc60777356"/>
      <w:bookmarkStart w:id="1983" w:name="_Toc124713322"/>
      <w:r w:rsidRPr="00F43A82">
        <w:rPr>
          <w:rFonts w:eastAsia="SimSun"/>
        </w:rPr>
        <w:t>–</w:t>
      </w:r>
      <w:r w:rsidRPr="00F43A82">
        <w:rPr>
          <w:rFonts w:eastAsia="SimSun"/>
        </w:rPr>
        <w:tab/>
      </w:r>
      <w:r w:rsidRPr="00F43A82">
        <w:rPr>
          <w:rFonts w:eastAsia="SimSun"/>
          <w:i/>
        </w:rPr>
        <w:t>ResumeCause</w:t>
      </w:r>
      <w:bookmarkEnd w:id="1982"/>
      <w:bookmarkEnd w:id="1983"/>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1984" w:name="_Toc60777357"/>
      <w:bookmarkStart w:id="1985" w:name="_Toc124713323"/>
      <w:r w:rsidRPr="00F43A82">
        <w:rPr>
          <w:rFonts w:eastAsia="SimSun"/>
        </w:rPr>
        <w:t>–</w:t>
      </w:r>
      <w:r w:rsidRPr="00F43A82">
        <w:rPr>
          <w:rFonts w:eastAsia="SimSun"/>
        </w:rPr>
        <w:tab/>
      </w:r>
      <w:r w:rsidRPr="00F43A82">
        <w:rPr>
          <w:rFonts w:eastAsia="SimSun"/>
          <w:i/>
        </w:rPr>
        <w:t>RLC-BearerConfig</w:t>
      </w:r>
      <w:bookmarkEnd w:id="1984"/>
      <w:bookmarkEnd w:id="1985"/>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1986" w:name="_Toc60777358"/>
      <w:bookmarkStart w:id="1987" w:name="_Toc124713324"/>
      <w:r w:rsidRPr="00F43A82">
        <w:rPr>
          <w:rFonts w:eastAsia="SimSun"/>
        </w:rPr>
        <w:t>–</w:t>
      </w:r>
      <w:r w:rsidRPr="00F43A82">
        <w:rPr>
          <w:rFonts w:eastAsia="SimSun"/>
        </w:rPr>
        <w:tab/>
      </w:r>
      <w:r w:rsidRPr="00F43A82">
        <w:rPr>
          <w:rFonts w:eastAsia="SimSun"/>
          <w:i/>
        </w:rPr>
        <w:t>RLC-Config</w:t>
      </w:r>
      <w:bookmarkEnd w:id="1986"/>
      <w:bookmarkEnd w:id="1987"/>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1988" w:name="_Toc60777359"/>
      <w:bookmarkStart w:id="1989" w:name="_Toc124713325"/>
      <w:r w:rsidRPr="00F43A82">
        <w:lastRenderedPageBreak/>
        <w:t>–</w:t>
      </w:r>
      <w:r w:rsidRPr="00F43A82">
        <w:tab/>
      </w:r>
      <w:r w:rsidRPr="00F43A82">
        <w:rPr>
          <w:i/>
        </w:rPr>
        <w:t>RLF-TimersAndConstants</w:t>
      </w:r>
      <w:bookmarkEnd w:id="1988"/>
      <w:bookmarkEnd w:id="1989"/>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1990" w:name="_Toc60777360"/>
      <w:bookmarkStart w:id="1991" w:name="_Toc124713326"/>
      <w:r w:rsidRPr="00F43A82">
        <w:t>–</w:t>
      </w:r>
      <w:r w:rsidRPr="00F43A82">
        <w:tab/>
      </w:r>
      <w:r w:rsidRPr="00F43A82">
        <w:rPr>
          <w:i/>
        </w:rPr>
        <w:t>RNTI-Value</w:t>
      </w:r>
      <w:bookmarkEnd w:id="1990"/>
      <w:bookmarkEnd w:id="1991"/>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1992" w:name="_Toc60777361"/>
      <w:bookmarkStart w:id="1993" w:name="_Toc124713327"/>
      <w:r w:rsidRPr="00F43A82">
        <w:rPr>
          <w:rFonts w:eastAsia="MS Mincho"/>
        </w:rPr>
        <w:lastRenderedPageBreak/>
        <w:t>–</w:t>
      </w:r>
      <w:r w:rsidRPr="00F43A82">
        <w:rPr>
          <w:rFonts w:eastAsia="MS Mincho"/>
        </w:rPr>
        <w:tab/>
      </w:r>
      <w:r w:rsidRPr="00F43A82">
        <w:rPr>
          <w:rFonts w:eastAsia="MS Mincho"/>
          <w:i/>
        </w:rPr>
        <w:t>RSRP-Range</w:t>
      </w:r>
      <w:bookmarkEnd w:id="1992"/>
      <w:bookmarkEnd w:id="1993"/>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1994" w:name="_Toc60777362"/>
      <w:bookmarkStart w:id="1995" w:name="_Toc124713328"/>
      <w:r w:rsidRPr="00F43A82">
        <w:rPr>
          <w:rFonts w:eastAsia="MS Mincho"/>
        </w:rPr>
        <w:t>–</w:t>
      </w:r>
      <w:r w:rsidRPr="00F43A82">
        <w:rPr>
          <w:rFonts w:eastAsia="MS Mincho"/>
        </w:rPr>
        <w:tab/>
      </w:r>
      <w:r w:rsidRPr="00F43A82">
        <w:rPr>
          <w:rFonts w:eastAsia="MS Mincho"/>
          <w:i/>
        </w:rPr>
        <w:t>RSRQ-Range</w:t>
      </w:r>
      <w:bookmarkEnd w:id="1994"/>
      <w:bookmarkEnd w:id="1995"/>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1996" w:name="_Toc60777363"/>
      <w:bookmarkStart w:id="1997" w:name="_Toc124713329"/>
      <w:r w:rsidRPr="00F43A82">
        <w:rPr>
          <w:rFonts w:eastAsia="MS Mincho"/>
        </w:rPr>
        <w:t>–</w:t>
      </w:r>
      <w:r w:rsidRPr="00F43A82">
        <w:rPr>
          <w:rFonts w:eastAsia="MS Mincho"/>
        </w:rPr>
        <w:tab/>
      </w:r>
      <w:r w:rsidRPr="00F43A82">
        <w:rPr>
          <w:rFonts w:eastAsia="MS Mincho"/>
          <w:i/>
        </w:rPr>
        <w:t>RSSI-Range</w:t>
      </w:r>
      <w:bookmarkEnd w:id="1996"/>
      <w:bookmarkEnd w:id="1997"/>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1998" w:name="_Toc124713330"/>
      <w:r w:rsidRPr="00F43A82">
        <w:lastRenderedPageBreak/>
        <w:t>–</w:t>
      </w:r>
      <w:r w:rsidRPr="00F43A82">
        <w:tab/>
      </w:r>
      <w:r w:rsidRPr="00F43A82">
        <w:rPr>
          <w:i/>
        </w:rPr>
        <w:t>RxTxTimeDiff</w:t>
      </w:r>
      <w:bookmarkEnd w:id="1998"/>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1999" w:name="_Toc124713331"/>
      <w:r w:rsidRPr="00F43A82">
        <w:t>–</w:t>
      </w:r>
      <w:r w:rsidRPr="00F43A82">
        <w:tab/>
      </w:r>
      <w:r w:rsidRPr="00F43A82">
        <w:rPr>
          <w:i/>
        </w:rPr>
        <w:t>SCellActivationRS-Config</w:t>
      </w:r>
      <w:bookmarkEnd w:id="1999"/>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00" w:name="_Toc124713332"/>
      <w:r w:rsidRPr="00F43A82">
        <w:t>–</w:t>
      </w:r>
      <w:r w:rsidRPr="00F43A82">
        <w:tab/>
      </w:r>
      <w:r w:rsidRPr="00F43A82">
        <w:rPr>
          <w:i/>
        </w:rPr>
        <w:t>SCellActivationRS-ConfigId</w:t>
      </w:r>
      <w:bookmarkEnd w:id="2000"/>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01" w:name="_Toc60777364"/>
      <w:bookmarkStart w:id="2002" w:name="_Toc124713333"/>
      <w:r w:rsidRPr="00F43A82">
        <w:t>–</w:t>
      </w:r>
      <w:r w:rsidRPr="00F43A82">
        <w:tab/>
      </w:r>
      <w:r w:rsidRPr="00F43A82">
        <w:rPr>
          <w:i/>
        </w:rPr>
        <w:t>S</w:t>
      </w:r>
      <w:r w:rsidRPr="00F43A82">
        <w:rPr>
          <w:i/>
          <w:noProof/>
        </w:rPr>
        <w:t>CellIndex</w:t>
      </w:r>
      <w:bookmarkEnd w:id="2001"/>
      <w:bookmarkEnd w:id="2002"/>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03" w:name="_Toc60777365"/>
      <w:bookmarkStart w:id="2004" w:name="_Toc124713334"/>
      <w:r w:rsidRPr="00F43A82">
        <w:rPr>
          <w:rFonts w:eastAsia="SimSun"/>
        </w:rPr>
        <w:lastRenderedPageBreak/>
        <w:t>–</w:t>
      </w:r>
      <w:r w:rsidRPr="00F43A82">
        <w:rPr>
          <w:rFonts w:eastAsia="SimSun"/>
        </w:rPr>
        <w:tab/>
      </w:r>
      <w:r w:rsidRPr="00F43A82">
        <w:rPr>
          <w:rFonts w:eastAsia="SimSun"/>
          <w:i/>
        </w:rPr>
        <w:t>SchedulingRequestConfig</w:t>
      </w:r>
      <w:bookmarkEnd w:id="2003"/>
      <w:bookmarkEnd w:id="2004"/>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05"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06" w:name="_Hlk101255930"/>
      <w:bookmarkEnd w:id="2005"/>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06"/>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07" w:name="_Toc60777366"/>
      <w:bookmarkStart w:id="2008" w:name="_Toc124713335"/>
      <w:r w:rsidRPr="00F43A82">
        <w:rPr>
          <w:rFonts w:eastAsia="SimSun"/>
        </w:rPr>
        <w:t>–</w:t>
      </w:r>
      <w:r w:rsidRPr="00F43A82">
        <w:rPr>
          <w:rFonts w:eastAsia="SimSun"/>
        </w:rPr>
        <w:tab/>
      </w:r>
      <w:r w:rsidRPr="00F43A82">
        <w:rPr>
          <w:rFonts w:eastAsia="SimSun"/>
          <w:i/>
        </w:rPr>
        <w:t>SchedulingRequestId</w:t>
      </w:r>
      <w:bookmarkEnd w:id="2007"/>
      <w:bookmarkEnd w:id="2008"/>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09" w:name="_Toc60777367"/>
      <w:bookmarkStart w:id="2010" w:name="_Toc124713336"/>
      <w:r w:rsidRPr="00F43A82">
        <w:rPr>
          <w:rFonts w:eastAsia="SimSun"/>
        </w:rPr>
        <w:t>–</w:t>
      </w:r>
      <w:r w:rsidRPr="00F43A82">
        <w:rPr>
          <w:rFonts w:eastAsia="SimSun"/>
        </w:rPr>
        <w:tab/>
      </w:r>
      <w:r w:rsidRPr="00F43A82">
        <w:rPr>
          <w:rFonts w:eastAsia="SimSun"/>
          <w:i/>
        </w:rPr>
        <w:t>SchedulingRequestResourceConfig</w:t>
      </w:r>
      <w:bookmarkEnd w:id="2009"/>
      <w:bookmarkEnd w:id="2010"/>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11" w:name="_Toc60777368"/>
      <w:bookmarkStart w:id="2012" w:name="_Toc124713337"/>
      <w:r w:rsidRPr="00F43A82">
        <w:t>–</w:t>
      </w:r>
      <w:r w:rsidRPr="00F43A82">
        <w:tab/>
      </w:r>
      <w:r w:rsidRPr="00F43A82">
        <w:rPr>
          <w:i/>
        </w:rPr>
        <w:t>SchedulingRequestResourceId</w:t>
      </w:r>
      <w:bookmarkEnd w:id="2011"/>
      <w:bookmarkEnd w:id="2012"/>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13" w:name="_Toc60777369"/>
      <w:bookmarkStart w:id="2014" w:name="_Toc124713338"/>
      <w:r w:rsidRPr="00F43A82">
        <w:rPr>
          <w:rFonts w:eastAsia="SimSun"/>
        </w:rPr>
        <w:t>–</w:t>
      </w:r>
      <w:r w:rsidRPr="00F43A82">
        <w:rPr>
          <w:rFonts w:eastAsia="SimSun"/>
        </w:rPr>
        <w:tab/>
      </w:r>
      <w:r w:rsidRPr="00F43A82">
        <w:rPr>
          <w:rFonts w:eastAsia="SimSun"/>
          <w:i/>
        </w:rPr>
        <w:t>ScramblingId</w:t>
      </w:r>
      <w:bookmarkEnd w:id="2013"/>
      <w:bookmarkEnd w:id="2014"/>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15" w:name="_Toc60777370"/>
      <w:bookmarkStart w:id="2016" w:name="_Toc124713339"/>
      <w:r w:rsidRPr="00F43A82">
        <w:t>–</w:t>
      </w:r>
      <w:r w:rsidRPr="00F43A82">
        <w:tab/>
      </w:r>
      <w:r w:rsidRPr="00F43A82">
        <w:rPr>
          <w:i/>
        </w:rPr>
        <w:t>SCS-SpecificCarrier</w:t>
      </w:r>
      <w:bookmarkEnd w:id="2015"/>
      <w:bookmarkEnd w:id="2016"/>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17" w:name="_Toc60777371"/>
      <w:bookmarkStart w:id="2018" w:name="_Toc124713340"/>
      <w:r w:rsidRPr="00F43A82">
        <w:rPr>
          <w:rFonts w:eastAsia="SimSun"/>
        </w:rPr>
        <w:t>–</w:t>
      </w:r>
      <w:r w:rsidRPr="00F43A82">
        <w:rPr>
          <w:rFonts w:eastAsia="SimSun"/>
        </w:rPr>
        <w:tab/>
      </w:r>
      <w:r w:rsidRPr="00F43A82">
        <w:rPr>
          <w:rFonts w:eastAsia="SimSun"/>
          <w:i/>
        </w:rPr>
        <w:t>SDAP-Config</w:t>
      </w:r>
      <w:bookmarkEnd w:id="2017"/>
      <w:bookmarkEnd w:id="2018"/>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19" w:name="_Toc60777372"/>
      <w:bookmarkStart w:id="2020" w:name="_Toc124713341"/>
      <w:r w:rsidRPr="00F43A82">
        <w:t>–</w:t>
      </w:r>
      <w:r w:rsidRPr="00F43A82">
        <w:tab/>
      </w:r>
      <w:r w:rsidRPr="00F43A82">
        <w:rPr>
          <w:i/>
        </w:rPr>
        <w:t>SearchSpace</w:t>
      </w:r>
      <w:bookmarkEnd w:id="2019"/>
      <w:bookmarkEnd w:id="2020"/>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21" w:name="_Hlk109833350"/>
            <w:r w:rsidR="00A345A2" w:rsidRPr="00F43A82">
              <w:t>The number of slots for multi-slot PDCCH monitoring is configured according to clause 10 in TS 38.213 [13].</w:t>
            </w:r>
            <w:bookmarkEnd w:id="2021"/>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22" w:name="_Toc60777373"/>
      <w:bookmarkStart w:id="2023" w:name="_Toc124713342"/>
      <w:r w:rsidRPr="00F43A82">
        <w:t>–</w:t>
      </w:r>
      <w:r w:rsidRPr="00F43A82">
        <w:tab/>
      </w:r>
      <w:r w:rsidRPr="00F43A82">
        <w:rPr>
          <w:i/>
        </w:rPr>
        <w:t>SearchSpaceId</w:t>
      </w:r>
      <w:bookmarkEnd w:id="2022"/>
      <w:bookmarkEnd w:id="2023"/>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24" w:name="_Toc60777374"/>
      <w:bookmarkStart w:id="2025" w:name="_Toc124713343"/>
      <w:r w:rsidRPr="00F43A82">
        <w:t>–</w:t>
      </w:r>
      <w:r w:rsidRPr="00F43A82">
        <w:tab/>
      </w:r>
      <w:r w:rsidRPr="00F43A82">
        <w:rPr>
          <w:i/>
        </w:rPr>
        <w:t>SearchSpaceZero</w:t>
      </w:r>
      <w:bookmarkEnd w:id="2024"/>
      <w:bookmarkEnd w:id="2025"/>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26" w:name="_Toc60777375"/>
      <w:bookmarkStart w:id="2027" w:name="_Toc124713344"/>
      <w:r w:rsidRPr="00F43A82">
        <w:t>–</w:t>
      </w:r>
      <w:r w:rsidRPr="00F43A82">
        <w:tab/>
      </w:r>
      <w:r w:rsidRPr="00F43A82">
        <w:rPr>
          <w:i/>
          <w:noProof/>
        </w:rPr>
        <w:t>SecurityAlgorithmConfig</w:t>
      </w:r>
      <w:bookmarkEnd w:id="2026"/>
      <w:bookmarkEnd w:id="2027"/>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28" w:name="_Toc60777376"/>
      <w:bookmarkStart w:id="2029" w:name="_Toc124713345"/>
      <w:r w:rsidRPr="00F43A82">
        <w:t>–</w:t>
      </w:r>
      <w:r w:rsidRPr="00F43A82">
        <w:tab/>
      </w:r>
      <w:r w:rsidRPr="00F43A82">
        <w:rPr>
          <w:i/>
          <w:noProof/>
        </w:rPr>
        <w:t>SemiStaticChannelAccessConfig</w:t>
      </w:r>
      <w:bookmarkEnd w:id="2028"/>
      <w:bookmarkEnd w:id="2029"/>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30" w:name="_Toc124713346"/>
      <w:r w:rsidRPr="00F43A82">
        <w:t>–</w:t>
      </w:r>
      <w:r w:rsidRPr="00F43A82">
        <w:tab/>
      </w:r>
      <w:r w:rsidRPr="00F43A82">
        <w:rPr>
          <w:i/>
          <w:noProof/>
        </w:rPr>
        <w:t>SemiStaticChannelAccessConfigUE</w:t>
      </w:r>
      <w:bookmarkEnd w:id="2030"/>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31" w:name="_Toc60777377"/>
      <w:bookmarkStart w:id="2032" w:name="_Toc124713347"/>
      <w:r w:rsidRPr="00F43A82">
        <w:t>–</w:t>
      </w:r>
      <w:r w:rsidRPr="00F43A82">
        <w:tab/>
      </w:r>
      <w:r w:rsidRPr="00F43A82">
        <w:rPr>
          <w:i/>
        </w:rPr>
        <w:t>Sensor-LocationInfo</w:t>
      </w:r>
      <w:bookmarkEnd w:id="2031"/>
      <w:bookmarkEnd w:id="2032"/>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33" w:name="_Toc124713348"/>
      <w:r w:rsidRPr="00F43A82">
        <w:rPr>
          <w:i/>
          <w:noProof/>
        </w:rPr>
        <w:t>–</w:t>
      </w:r>
      <w:r w:rsidRPr="00F43A82">
        <w:rPr>
          <w:i/>
          <w:noProof/>
        </w:rPr>
        <w:tab/>
        <w:t>ServingCellAndBWP-Id</w:t>
      </w:r>
      <w:bookmarkEnd w:id="2033"/>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34" w:name="_Toc60777378"/>
      <w:bookmarkStart w:id="2035" w:name="_Toc124713349"/>
      <w:r w:rsidRPr="00F43A82">
        <w:t>–</w:t>
      </w:r>
      <w:r w:rsidRPr="00F43A82">
        <w:tab/>
      </w:r>
      <w:r w:rsidRPr="00F43A82">
        <w:rPr>
          <w:i/>
        </w:rPr>
        <w:t>Serv</w:t>
      </w:r>
      <w:r w:rsidRPr="00F43A82">
        <w:rPr>
          <w:i/>
          <w:noProof/>
        </w:rPr>
        <w:t>CellIndex</w:t>
      </w:r>
      <w:bookmarkEnd w:id="2034"/>
      <w:bookmarkEnd w:id="2035"/>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36" w:name="_Toc60777379"/>
      <w:bookmarkStart w:id="2037" w:name="_Toc124713350"/>
      <w:r w:rsidRPr="00F43A82">
        <w:t>–</w:t>
      </w:r>
      <w:r w:rsidRPr="00F43A82">
        <w:tab/>
      </w:r>
      <w:r w:rsidRPr="00F43A82">
        <w:rPr>
          <w:i/>
        </w:rPr>
        <w:t>ServingCellConfig</w:t>
      </w:r>
      <w:bookmarkEnd w:id="2036"/>
      <w:bookmarkEnd w:id="2037"/>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38" w:name="_Toc60777380"/>
      <w:bookmarkStart w:id="2039" w:name="_Toc124713351"/>
      <w:r w:rsidRPr="00F43A82">
        <w:t>–</w:t>
      </w:r>
      <w:r w:rsidRPr="00F43A82">
        <w:tab/>
      </w:r>
      <w:r w:rsidRPr="00F43A82">
        <w:rPr>
          <w:i/>
        </w:rPr>
        <w:t>ServingCellConfigCommon</w:t>
      </w:r>
      <w:bookmarkEnd w:id="2038"/>
      <w:bookmarkEnd w:id="2039"/>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40" w:name="_Toc60777381"/>
      <w:bookmarkStart w:id="2041" w:name="_Toc124713352"/>
      <w:r w:rsidRPr="00F43A82">
        <w:t>–</w:t>
      </w:r>
      <w:r w:rsidRPr="00F43A82">
        <w:tab/>
      </w:r>
      <w:r w:rsidRPr="00F43A82">
        <w:rPr>
          <w:i/>
        </w:rPr>
        <w:t>ServingCellConfigCommonSIB</w:t>
      </w:r>
      <w:bookmarkEnd w:id="2040"/>
      <w:bookmarkEnd w:id="2041"/>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42" w:name="_Toc60777382"/>
      <w:bookmarkStart w:id="2043" w:name="_Toc124713353"/>
      <w:r w:rsidRPr="00F43A82">
        <w:rPr>
          <w:rFonts w:eastAsia="MS Mincho"/>
          <w:i/>
          <w:iCs/>
        </w:rPr>
        <w:lastRenderedPageBreak/>
        <w:t>–</w:t>
      </w:r>
      <w:r w:rsidRPr="00F43A82">
        <w:rPr>
          <w:rFonts w:eastAsia="MS Mincho"/>
          <w:i/>
          <w:iCs/>
        </w:rPr>
        <w:tab/>
        <w:t>ShortI-RNTI-Value</w:t>
      </w:r>
      <w:bookmarkEnd w:id="2042"/>
      <w:bookmarkEnd w:id="2043"/>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44" w:name="_Toc60777383"/>
      <w:bookmarkStart w:id="2045" w:name="_Toc124713354"/>
      <w:r w:rsidRPr="00F43A82">
        <w:rPr>
          <w:i/>
          <w:iCs/>
        </w:rPr>
        <w:t>–</w:t>
      </w:r>
      <w:r w:rsidRPr="00F43A82">
        <w:rPr>
          <w:i/>
          <w:iCs/>
        </w:rPr>
        <w:tab/>
      </w:r>
      <w:r w:rsidRPr="00F43A82">
        <w:rPr>
          <w:i/>
          <w:iCs/>
          <w:noProof/>
        </w:rPr>
        <w:t>ShortMAC-I</w:t>
      </w:r>
      <w:bookmarkEnd w:id="2044"/>
      <w:bookmarkEnd w:id="2045"/>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46" w:name="_Toc60777384"/>
      <w:bookmarkStart w:id="2047" w:name="_Toc124713355"/>
      <w:r w:rsidRPr="00F43A82">
        <w:rPr>
          <w:rFonts w:eastAsia="MS Mincho"/>
        </w:rPr>
        <w:t>–</w:t>
      </w:r>
      <w:r w:rsidRPr="00F43A82">
        <w:rPr>
          <w:rFonts w:eastAsia="MS Mincho"/>
        </w:rPr>
        <w:tab/>
      </w:r>
      <w:r w:rsidRPr="00F43A82">
        <w:rPr>
          <w:rFonts w:eastAsia="MS Mincho"/>
          <w:i/>
        </w:rPr>
        <w:t>SINR-Range</w:t>
      </w:r>
      <w:bookmarkEnd w:id="2046"/>
      <w:bookmarkEnd w:id="2047"/>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48" w:name="_Toc60777385"/>
      <w:bookmarkStart w:id="2049" w:name="_Toc124713356"/>
      <w:r w:rsidRPr="00F43A82">
        <w:rPr>
          <w:rFonts w:eastAsia="SimSun"/>
        </w:rPr>
        <w:lastRenderedPageBreak/>
        <w:t>–</w:t>
      </w:r>
      <w:r w:rsidRPr="00F43A82">
        <w:rPr>
          <w:rFonts w:eastAsia="SimSun"/>
        </w:rPr>
        <w:tab/>
      </w:r>
      <w:r w:rsidRPr="00F43A82">
        <w:rPr>
          <w:rFonts w:eastAsia="SimSun"/>
          <w:i/>
        </w:rPr>
        <w:t>SI-RequestConfig</w:t>
      </w:r>
      <w:bookmarkEnd w:id="2048"/>
      <w:bookmarkEnd w:id="2049"/>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50" w:name="_Toc60777386"/>
      <w:bookmarkStart w:id="2051" w:name="_Toc124713357"/>
      <w:r w:rsidRPr="00F43A82">
        <w:rPr>
          <w:rFonts w:eastAsia="SimSun"/>
        </w:rPr>
        <w:t>–</w:t>
      </w:r>
      <w:r w:rsidRPr="00F43A82">
        <w:rPr>
          <w:rFonts w:eastAsia="SimSun"/>
        </w:rPr>
        <w:tab/>
      </w:r>
      <w:r w:rsidRPr="00F43A82">
        <w:rPr>
          <w:rFonts w:eastAsia="SimSun"/>
          <w:i/>
        </w:rPr>
        <w:t>SI-SchedulingInfo</w:t>
      </w:r>
      <w:bookmarkEnd w:id="2050"/>
      <w:bookmarkEnd w:id="2051"/>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52" w:name="_Toc60777387"/>
      <w:bookmarkStart w:id="2053" w:name="_Toc124713358"/>
      <w:r w:rsidRPr="00F43A82">
        <w:rPr>
          <w:rFonts w:eastAsia="SimSun"/>
          <w:i/>
          <w:iCs/>
        </w:rPr>
        <w:t>–</w:t>
      </w:r>
      <w:r w:rsidRPr="00F43A82">
        <w:rPr>
          <w:rFonts w:eastAsia="SimSun"/>
          <w:i/>
          <w:iCs/>
        </w:rPr>
        <w:tab/>
      </w:r>
      <w:r w:rsidRPr="00F43A82">
        <w:rPr>
          <w:i/>
          <w:iCs/>
        </w:rPr>
        <w:t>SK-Counter</w:t>
      </w:r>
      <w:bookmarkEnd w:id="2052"/>
      <w:bookmarkEnd w:id="2053"/>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54" w:name="_Toc60777388"/>
      <w:bookmarkStart w:id="2055" w:name="_Toc124713359"/>
      <w:r w:rsidRPr="00F43A82">
        <w:lastRenderedPageBreak/>
        <w:t>–</w:t>
      </w:r>
      <w:r w:rsidRPr="00F43A82">
        <w:tab/>
      </w:r>
      <w:r w:rsidRPr="00F43A82">
        <w:rPr>
          <w:i/>
        </w:rPr>
        <w:t>SlotFormatCombinationsPerCell</w:t>
      </w:r>
      <w:bookmarkEnd w:id="2054"/>
      <w:bookmarkEnd w:id="2055"/>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56" w:name="_Toc60777389"/>
      <w:bookmarkStart w:id="2057" w:name="_Toc124713360"/>
      <w:r w:rsidRPr="00F43A82">
        <w:t>–</w:t>
      </w:r>
      <w:r w:rsidRPr="00F43A82">
        <w:tab/>
      </w:r>
      <w:r w:rsidRPr="00F43A82">
        <w:rPr>
          <w:i/>
        </w:rPr>
        <w:t>SlotFormatIndicator</w:t>
      </w:r>
      <w:bookmarkEnd w:id="2056"/>
      <w:bookmarkEnd w:id="2057"/>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58" w:name="_Toc60777390"/>
      <w:bookmarkStart w:id="2059" w:name="_Toc124713361"/>
      <w:r w:rsidRPr="00F43A82">
        <w:t>–</w:t>
      </w:r>
      <w:r w:rsidRPr="00F43A82">
        <w:tab/>
      </w:r>
      <w:r w:rsidRPr="00F43A82">
        <w:rPr>
          <w:i/>
        </w:rPr>
        <w:t>S-NSSAI</w:t>
      </w:r>
      <w:bookmarkEnd w:id="2058"/>
      <w:bookmarkEnd w:id="2059"/>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60" w:name="_Toc60777391"/>
      <w:bookmarkStart w:id="2061" w:name="_Toc124713362"/>
      <w:r w:rsidRPr="00F43A82">
        <w:t>–</w:t>
      </w:r>
      <w:r w:rsidRPr="00F43A82">
        <w:tab/>
      </w:r>
      <w:r w:rsidRPr="00F43A82">
        <w:rPr>
          <w:i/>
        </w:rPr>
        <w:t>SpeedStateScaleFactors</w:t>
      </w:r>
      <w:bookmarkEnd w:id="2060"/>
      <w:bookmarkEnd w:id="2061"/>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62" w:name="_Toc60777392"/>
      <w:bookmarkStart w:id="2063" w:name="_Toc124713363"/>
      <w:r w:rsidRPr="00F43A82">
        <w:t>–</w:t>
      </w:r>
      <w:r w:rsidRPr="00F43A82">
        <w:tab/>
      </w:r>
      <w:r w:rsidRPr="00F43A82">
        <w:rPr>
          <w:i/>
        </w:rPr>
        <w:t>SPS-Config</w:t>
      </w:r>
      <w:bookmarkEnd w:id="2062"/>
      <w:bookmarkEnd w:id="2063"/>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64" w:name="_Toc60777393"/>
      <w:bookmarkStart w:id="2065" w:name="_Toc124713364"/>
      <w:r w:rsidRPr="00F43A82">
        <w:lastRenderedPageBreak/>
        <w:t>–</w:t>
      </w:r>
      <w:r w:rsidRPr="00F43A82">
        <w:tab/>
      </w:r>
      <w:r w:rsidRPr="00F43A82">
        <w:rPr>
          <w:i/>
        </w:rPr>
        <w:t>SPS-ConfigIndex</w:t>
      </w:r>
      <w:bookmarkEnd w:id="2064"/>
      <w:bookmarkEnd w:id="2065"/>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66" w:name="_Toc60777394"/>
      <w:bookmarkStart w:id="2067" w:name="_Toc124713365"/>
      <w:r w:rsidRPr="00F43A82">
        <w:t>–</w:t>
      </w:r>
      <w:r w:rsidRPr="00F43A82">
        <w:tab/>
      </w:r>
      <w:r w:rsidRPr="00F43A82">
        <w:rPr>
          <w:i/>
        </w:rPr>
        <w:t>SPS-PUCCH-AN</w:t>
      </w:r>
      <w:bookmarkEnd w:id="2066"/>
      <w:bookmarkEnd w:id="2067"/>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068" w:name="_Toc60777395"/>
      <w:bookmarkStart w:id="2069" w:name="_Toc124713366"/>
      <w:r w:rsidRPr="00F43A82">
        <w:t>–</w:t>
      </w:r>
      <w:r w:rsidRPr="00F43A82">
        <w:tab/>
      </w:r>
      <w:r w:rsidRPr="00F43A82">
        <w:rPr>
          <w:i/>
        </w:rPr>
        <w:t>SPS-PUCCH-AN-List</w:t>
      </w:r>
      <w:bookmarkEnd w:id="2068"/>
      <w:bookmarkEnd w:id="2069"/>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070" w:name="_Toc60777396"/>
      <w:bookmarkStart w:id="2071" w:name="_Toc124713367"/>
      <w:r w:rsidRPr="00F43A82">
        <w:t>–</w:t>
      </w:r>
      <w:r w:rsidRPr="00F43A82">
        <w:tab/>
      </w:r>
      <w:r w:rsidRPr="00F43A82">
        <w:rPr>
          <w:i/>
        </w:rPr>
        <w:t>SRB-Identity</w:t>
      </w:r>
      <w:bookmarkEnd w:id="2070"/>
      <w:bookmarkEnd w:id="2071"/>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072"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073" w:author="Håkan Palm" w:date="2023-03-07T11:48:00Z"/>
        </w:rPr>
      </w:pPr>
    </w:p>
    <w:p w14:paraId="6C053DEF" w14:textId="77777777" w:rsidR="006319DF" w:rsidRPr="00F43A82" w:rsidRDefault="006319DF" w:rsidP="006319DF">
      <w:pPr>
        <w:pStyle w:val="PL"/>
        <w:rPr>
          <w:ins w:id="2074" w:author="Ericsson" w:date="2023-03-07T14:32:00Z"/>
        </w:rPr>
      </w:pPr>
      <w:ins w:id="2075"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076"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077" w:name="_Toc60777397"/>
      <w:bookmarkStart w:id="2078" w:name="_Toc124713368"/>
      <w:r w:rsidRPr="00F43A82">
        <w:t>–</w:t>
      </w:r>
      <w:r w:rsidRPr="00F43A82">
        <w:tab/>
      </w:r>
      <w:r w:rsidRPr="00F43A82">
        <w:rPr>
          <w:i/>
        </w:rPr>
        <w:t>SRS-CarrierSwitching</w:t>
      </w:r>
      <w:bookmarkEnd w:id="2077"/>
      <w:bookmarkEnd w:id="2078"/>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lastRenderedPageBreak/>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079" w:name="_Toc60777398"/>
      <w:bookmarkStart w:id="2080" w:name="_Toc124713369"/>
      <w:r w:rsidRPr="00F43A82">
        <w:t>–</w:t>
      </w:r>
      <w:r w:rsidRPr="00F43A82">
        <w:tab/>
      </w:r>
      <w:r w:rsidRPr="00F43A82">
        <w:rPr>
          <w:i/>
        </w:rPr>
        <w:t>SRS-Config</w:t>
      </w:r>
      <w:bookmarkEnd w:id="2079"/>
      <w:bookmarkEnd w:id="2080"/>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w:t>
      </w:r>
      <w:r w:rsidRPr="00F43A82">
        <w:lastRenderedPageBreak/>
        <w:t xml:space="preserve">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lastRenderedPageBreak/>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lastRenderedPageBreak/>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lastRenderedPageBreak/>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lastRenderedPageBreak/>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lastRenderedPageBreak/>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lastRenderedPageBreak/>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lastRenderedPageBreak/>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081" w:name="OLE_LINK15"/>
            <w:bookmarkStart w:id="2082" w:name="OLE_LINK16"/>
            <w:r w:rsidRPr="00F43A82">
              <w:rPr>
                <w:rFonts w:cs="Arial"/>
                <w:i/>
                <w:szCs w:val="18"/>
                <w:lang w:eastAsia="zh-CN"/>
              </w:rPr>
              <w:t xml:space="preserve">srs-ResourceId </w:t>
            </w:r>
            <w:bookmarkEnd w:id="2081"/>
            <w:bookmarkEnd w:id="2082"/>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083" w:name="OLE_LINK36"/>
            <w:bookmarkStart w:id="2084"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083"/>
            <w:bookmarkEnd w:id="2084"/>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085" w:name="_Toc60777399"/>
      <w:bookmarkStart w:id="2086" w:name="_Toc124713370"/>
      <w:r w:rsidRPr="00F43A82">
        <w:rPr>
          <w:rFonts w:eastAsia="MS Mincho"/>
        </w:rPr>
        <w:t>–</w:t>
      </w:r>
      <w:r w:rsidRPr="00F43A82">
        <w:rPr>
          <w:rFonts w:eastAsia="MS Mincho"/>
        </w:rPr>
        <w:tab/>
      </w:r>
      <w:r w:rsidRPr="00F43A82">
        <w:rPr>
          <w:rFonts w:eastAsia="MS Mincho"/>
          <w:i/>
        </w:rPr>
        <w:t>SRS-RSRP-Range</w:t>
      </w:r>
      <w:bookmarkEnd w:id="2085"/>
      <w:bookmarkEnd w:id="2086"/>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087" w:name="_Toc60777400"/>
      <w:bookmarkStart w:id="2088" w:name="_Toc124713371"/>
      <w:r w:rsidRPr="00F43A82">
        <w:lastRenderedPageBreak/>
        <w:t>–</w:t>
      </w:r>
      <w:r w:rsidRPr="00F43A82">
        <w:tab/>
      </w:r>
      <w:r w:rsidRPr="00F43A82">
        <w:rPr>
          <w:i/>
        </w:rPr>
        <w:t>SRS-TPC-CommandConfig</w:t>
      </w:r>
      <w:bookmarkEnd w:id="2087"/>
      <w:bookmarkEnd w:id="2088"/>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089" w:name="_Toc60777401"/>
      <w:bookmarkStart w:id="2090" w:name="_Toc124713372"/>
      <w:r w:rsidRPr="00F43A82">
        <w:t>–</w:t>
      </w:r>
      <w:r w:rsidRPr="00F43A82">
        <w:tab/>
      </w:r>
      <w:r w:rsidRPr="00F43A82">
        <w:rPr>
          <w:i/>
        </w:rPr>
        <w:t>SSB-Index</w:t>
      </w:r>
      <w:bookmarkEnd w:id="2089"/>
      <w:bookmarkEnd w:id="2090"/>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091" w:name="_Toc60777402"/>
      <w:bookmarkStart w:id="2092" w:name="_Toc124713373"/>
      <w:r w:rsidRPr="00F43A82">
        <w:t>–</w:t>
      </w:r>
      <w:r w:rsidRPr="00F43A82">
        <w:tab/>
      </w:r>
      <w:r w:rsidRPr="00F43A82">
        <w:rPr>
          <w:i/>
        </w:rPr>
        <w:t>SSB-MTC</w:t>
      </w:r>
      <w:bookmarkEnd w:id="2091"/>
      <w:bookmarkEnd w:id="2092"/>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093" w:name="_Toc60777403"/>
      <w:bookmarkStart w:id="2094" w:name="_Toc124713374"/>
      <w:r w:rsidRPr="00F43A82">
        <w:t>–</w:t>
      </w:r>
      <w:r w:rsidRPr="00F43A82">
        <w:tab/>
      </w:r>
      <w:r w:rsidRPr="00F43A82">
        <w:rPr>
          <w:i/>
          <w:iCs/>
        </w:rPr>
        <w:t>SSB</w:t>
      </w:r>
      <w:r w:rsidRPr="00F43A82">
        <w:rPr>
          <w:rFonts w:cs="Courier New"/>
          <w:i/>
          <w:iCs/>
        </w:rPr>
        <w:t>-PositionQCL-Relation</w:t>
      </w:r>
      <w:bookmarkEnd w:id="2093"/>
      <w:bookmarkEnd w:id="2094"/>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095" w:name="_Toc60777404"/>
      <w:bookmarkStart w:id="2096" w:name="_Toc124713375"/>
      <w:r w:rsidRPr="00F43A82">
        <w:t>–</w:t>
      </w:r>
      <w:r w:rsidRPr="00F43A82">
        <w:tab/>
      </w:r>
      <w:r w:rsidRPr="00F43A82">
        <w:rPr>
          <w:i/>
        </w:rPr>
        <w:t>SSB-ToMeasure</w:t>
      </w:r>
      <w:bookmarkEnd w:id="2095"/>
      <w:bookmarkEnd w:id="2096"/>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097" w:name="_Toc60777405"/>
      <w:bookmarkStart w:id="2098" w:name="_Toc124713376"/>
      <w:r w:rsidRPr="00F43A82">
        <w:t>–</w:t>
      </w:r>
      <w:r w:rsidRPr="00F43A82">
        <w:tab/>
      </w:r>
      <w:r w:rsidRPr="00F43A82">
        <w:rPr>
          <w:i/>
        </w:rPr>
        <w:t>SS-RSSI-Measurement</w:t>
      </w:r>
      <w:bookmarkEnd w:id="2097"/>
      <w:bookmarkEnd w:id="2098"/>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099" w:name="_Toc60777406"/>
      <w:bookmarkStart w:id="2100" w:name="_Toc124713377"/>
      <w:r w:rsidRPr="00F43A82">
        <w:t>–</w:t>
      </w:r>
      <w:r w:rsidRPr="00F43A82">
        <w:tab/>
      </w:r>
      <w:r w:rsidRPr="00F43A82">
        <w:rPr>
          <w:i/>
        </w:rPr>
        <w:t>SubcarrierSpacing</w:t>
      </w:r>
      <w:bookmarkEnd w:id="2099"/>
      <w:bookmarkEnd w:id="2100"/>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01" w:name="_Toc60777407"/>
      <w:bookmarkStart w:id="2102" w:name="_Toc124713378"/>
      <w:r w:rsidRPr="00F43A82">
        <w:t>–</w:t>
      </w:r>
      <w:r w:rsidRPr="00F43A82">
        <w:tab/>
      </w:r>
      <w:r w:rsidRPr="00F43A82">
        <w:rPr>
          <w:i/>
        </w:rPr>
        <w:t>TAG-Config</w:t>
      </w:r>
      <w:bookmarkEnd w:id="2101"/>
      <w:bookmarkEnd w:id="2102"/>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03" w:name="_Toc124713379"/>
      <w:r w:rsidRPr="00F43A82">
        <w:t>–</w:t>
      </w:r>
      <w:r w:rsidRPr="00F43A82">
        <w:tab/>
      </w:r>
      <w:r w:rsidRPr="00F43A82">
        <w:rPr>
          <w:i/>
        </w:rPr>
        <w:t>TAR-Config</w:t>
      </w:r>
      <w:bookmarkEnd w:id="2103"/>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04" w:name="_Toc124713380"/>
      <w:r w:rsidRPr="00F43A82">
        <w:t>–</w:t>
      </w:r>
      <w:r w:rsidRPr="00F43A82">
        <w:tab/>
      </w:r>
      <w:r w:rsidRPr="00F43A82">
        <w:rPr>
          <w:i/>
        </w:rPr>
        <w:t>TCI-</w:t>
      </w:r>
      <w:r w:rsidR="0005240D" w:rsidRPr="00F43A82">
        <w:rPr>
          <w:i/>
        </w:rPr>
        <w:t>ActivatedConfig</w:t>
      </w:r>
      <w:bookmarkEnd w:id="2104"/>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05" w:name="_Toc60777408"/>
      <w:bookmarkStart w:id="2106" w:name="_Toc124713381"/>
      <w:r w:rsidRPr="00F43A82">
        <w:t>–</w:t>
      </w:r>
      <w:r w:rsidRPr="00F43A82">
        <w:tab/>
      </w:r>
      <w:r w:rsidRPr="00F43A82">
        <w:rPr>
          <w:i/>
        </w:rPr>
        <w:t>TCI-State</w:t>
      </w:r>
      <w:bookmarkEnd w:id="2105"/>
      <w:bookmarkEnd w:id="2106"/>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07"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07"/>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08"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08"/>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09" w:name="_Toc60777409"/>
      <w:bookmarkStart w:id="2110" w:name="_Toc124713382"/>
      <w:r w:rsidRPr="00F43A82">
        <w:t>–</w:t>
      </w:r>
      <w:r w:rsidRPr="00F43A82">
        <w:tab/>
      </w:r>
      <w:r w:rsidRPr="00F43A82">
        <w:rPr>
          <w:i/>
        </w:rPr>
        <w:t>TCI-StateId</w:t>
      </w:r>
      <w:bookmarkEnd w:id="2109"/>
      <w:bookmarkEnd w:id="2110"/>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11" w:name="_Toc124713383"/>
      <w:r w:rsidRPr="00F43A82">
        <w:t>–</w:t>
      </w:r>
      <w:r w:rsidRPr="00F43A82">
        <w:tab/>
      </w:r>
      <w:r w:rsidRPr="00F43A82">
        <w:rPr>
          <w:i/>
        </w:rPr>
        <w:t>TCI-UL-State</w:t>
      </w:r>
      <w:bookmarkEnd w:id="2111"/>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12"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12"/>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13" w:name="_Toc124713384"/>
      <w:r w:rsidRPr="00F43A82">
        <w:t>–</w:t>
      </w:r>
      <w:r w:rsidRPr="00F43A82">
        <w:tab/>
      </w:r>
      <w:r w:rsidRPr="00F43A82">
        <w:rPr>
          <w:i/>
        </w:rPr>
        <w:t>TCI-UL-StateId</w:t>
      </w:r>
      <w:bookmarkEnd w:id="2113"/>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14" w:name="_Toc60777410"/>
      <w:bookmarkStart w:id="2115" w:name="_Toc124713385"/>
      <w:r w:rsidRPr="00F43A82">
        <w:t>–</w:t>
      </w:r>
      <w:r w:rsidRPr="00F43A82">
        <w:tab/>
      </w:r>
      <w:r w:rsidRPr="00F43A82">
        <w:rPr>
          <w:i/>
        </w:rPr>
        <w:t>TDD-UL-DL-ConfigCommon</w:t>
      </w:r>
      <w:bookmarkEnd w:id="2114"/>
      <w:bookmarkEnd w:id="2115"/>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16" w:name="_Toc60777411"/>
      <w:bookmarkStart w:id="2117" w:name="_Toc124713386"/>
      <w:r w:rsidRPr="00F43A82">
        <w:t>–</w:t>
      </w:r>
      <w:r w:rsidRPr="00F43A82">
        <w:tab/>
      </w:r>
      <w:r w:rsidRPr="00F43A82">
        <w:rPr>
          <w:i/>
        </w:rPr>
        <w:t>TDD-UL-DL-ConfigDedicated</w:t>
      </w:r>
      <w:bookmarkEnd w:id="2116"/>
      <w:bookmarkEnd w:id="2117"/>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18" w:name="_Toc60777412"/>
      <w:bookmarkStart w:id="2119" w:name="_Toc124713387"/>
      <w:r w:rsidRPr="00F43A82">
        <w:t>–</w:t>
      </w:r>
      <w:r w:rsidRPr="00F43A82">
        <w:tab/>
      </w:r>
      <w:r w:rsidRPr="00F43A82">
        <w:rPr>
          <w:i/>
          <w:noProof/>
        </w:rPr>
        <w:t>TrackingAreaCode</w:t>
      </w:r>
      <w:bookmarkEnd w:id="2118"/>
      <w:bookmarkEnd w:id="2119"/>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20" w:name="_Toc60777413"/>
      <w:bookmarkStart w:id="2121" w:name="_Toc124713388"/>
      <w:r w:rsidRPr="00F43A82">
        <w:rPr>
          <w:rFonts w:eastAsia="MS Mincho"/>
        </w:rPr>
        <w:t>–</w:t>
      </w:r>
      <w:r w:rsidRPr="00F43A82">
        <w:rPr>
          <w:rFonts w:eastAsia="MS Mincho"/>
        </w:rPr>
        <w:tab/>
      </w:r>
      <w:r w:rsidRPr="00F43A82">
        <w:rPr>
          <w:rFonts w:eastAsia="MS Mincho"/>
          <w:i/>
        </w:rPr>
        <w:t>T-Reselection</w:t>
      </w:r>
      <w:bookmarkEnd w:id="2120"/>
      <w:bookmarkEnd w:id="2121"/>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22" w:name="_Toc124713389"/>
      <w:r w:rsidRPr="00F43A82">
        <w:t>–</w:t>
      </w:r>
      <w:r w:rsidRPr="00F43A82">
        <w:tab/>
      </w:r>
      <w:r w:rsidRPr="00F43A82">
        <w:rPr>
          <w:i/>
        </w:rPr>
        <w:t>TimeAlignmentTimer</w:t>
      </w:r>
      <w:bookmarkEnd w:id="2122"/>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23" w:name="_Toc60777414"/>
      <w:bookmarkStart w:id="2124" w:name="_Toc124713390"/>
      <w:r w:rsidRPr="00F43A82">
        <w:rPr>
          <w:rFonts w:eastAsia="MS Mincho"/>
        </w:rPr>
        <w:t>–</w:t>
      </w:r>
      <w:r w:rsidRPr="00F43A82">
        <w:rPr>
          <w:rFonts w:eastAsia="MS Mincho"/>
        </w:rPr>
        <w:tab/>
      </w:r>
      <w:r w:rsidRPr="00F43A82">
        <w:rPr>
          <w:rFonts w:eastAsia="MS Mincho"/>
          <w:i/>
        </w:rPr>
        <w:t>TimeToTrigger</w:t>
      </w:r>
      <w:bookmarkEnd w:id="2123"/>
      <w:bookmarkEnd w:id="2124"/>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25" w:name="_Toc60777415"/>
      <w:bookmarkStart w:id="2126" w:name="_Toc124713391"/>
      <w:r w:rsidRPr="00F43A82">
        <w:rPr>
          <w:i/>
        </w:rPr>
        <w:t>–</w:t>
      </w:r>
      <w:r w:rsidRPr="00F43A82">
        <w:rPr>
          <w:i/>
        </w:rPr>
        <w:tab/>
        <w:t>UAC-BarringInfoSetIndex</w:t>
      </w:r>
      <w:bookmarkEnd w:id="2125"/>
      <w:bookmarkEnd w:id="2126"/>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27" w:name="_Toc60777416"/>
      <w:bookmarkStart w:id="2128" w:name="_Toc124713392"/>
      <w:r w:rsidRPr="00F43A82">
        <w:rPr>
          <w:i/>
        </w:rPr>
        <w:t>–</w:t>
      </w:r>
      <w:r w:rsidRPr="00F43A82">
        <w:rPr>
          <w:i/>
        </w:rPr>
        <w:tab/>
        <w:t>UAC-BarringInfoSetList</w:t>
      </w:r>
      <w:bookmarkEnd w:id="2127"/>
      <w:bookmarkEnd w:id="2128"/>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29" w:name="_Toc60777417"/>
      <w:bookmarkStart w:id="2130" w:name="_Toc124713393"/>
      <w:r w:rsidRPr="00F43A82">
        <w:rPr>
          <w:i/>
        </w:rPr>
        <w:t>–</w:t>
      </w:r>
      <w:r w:rsidRPr="00F43A82">
        <w:rPr>
          <w:i/>
        </w:rPr>
        <w:tab/>
        <w:t>UAC-BarringPerCatList</w:t>
      </w:r>
      <w:bookmarkEnd w:id="2129"/>
      <w:bookmarkEnd w:id="2130"/>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31" w:name="_Toc60777418"/>
      <w:bookmarkStart w:id="2132" w:name="_Toc124713394"/>
      <w:r w:rsidRPr="00F43A82">
        <w:rPr>
          <w:i/>
        </w:rPr>
        <w:lastRenderedPageBreak/>
        <w:t>–</w:t>
      </w:r>
      <w:r w:rsidRPr="00F43A82">
        <w:rPr>
          <w:i/>
        </w:rPr>
        <w:tab/>
        <w:t>UAC-BarringPerPLMN-List</w:t>
      </w:r>
      <w:bookmarkEnd w:id="2131"/>
      <w:bookmarkEnd w:id="2132"/>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33" w:name="_Toc60777419"/>
      <w:bookmarkStart w:id="2134" w:name="_Toc124713395"/>
      <w:r w:rsidRPr="00F43A82">
        <w:rPr>
          <w:rFonts w:eastAsia="SimSun"/>
        </w:rPr>
        <w:t>–</w:t>
      </w:r>
      <w:r w:rsidRPr="00F43A82">
        <w:rPr>
          <w:rFonts w:eastAsia="SimSun"/>
        </w:rPr>
        <w:tab/>
      </w:r>
      <w:r w:rsidRPr="00F43A82">
        <w:rPr>
          <w:rFonts w:eastAsia="SimSun"/>
          <w:i/>
        </w:rPr>
        <w:t>UE-TimersAndConstants</w:t>
      </w:r>
      <w:bookmarkEnd w:id="2133"/>
      <w:bookmarkEnd w:id="2134"/>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35" w:name="_Toc124713396"/>
      <w:r w:rsidRPr="00F43A82">
        <w:rPr>
          <w:rFonts w:eastAsia="SimSun"/>
        </w:rPr>
        <w:t>–</w:t>
      </w:r>
      <w:r w:rsidRPr="00F43A82">
        <w:rPr>
          <w:rFonts w:eastAsia="SimSun"/>
        </w:rPr>
        <w:tab/>
      </w:r>
      <w:r w:rsidRPr="00F43A82">
        <w:rPr>
          <w:rFonts w:eastAsia="SimSun"/>
          <w:i/>
        </w:rPr>
        <w:t>UE-TimersAndConstantsRemoteUE</w:t>
      </w:r>
      <w:bookmarkEnd w:id="2135"/>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36" w:name="_Toc60777420"/>
      <w:bookmarkStart w:id="2137" w:name="_Toc124713397"/>
      <w:r w:rsidRPr="00F43A82">
        <w:t>–</w:t>
      </w:r>
      <w:r w:rsidRPr="00F43A82">
        <w:tab/>
      </w:r>
      <w:r w:rsidRPr="00F43A82">
        <w:rPr>
          <w:i/>
        </w:rPr>
        <w:t>UL-DelayValueConfig</w:t>
      </w:r>
      <w:bookmarkEnd w:id="2136"/>
      <w:bookmarkEnd w:id="2137"/>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38" w:name="_Toc124713398"/>
      <w:r w:rsidRPr="00F43A82">
        <w:t>–</w:t>
      </w:r>
      <w:r w:rsidRPr="00F43A82">
        <w:tab/>
      </w:r>
      <w:r w:rsidRPr="00F43A82">
        <w:rPr>
          <w:i/>
        </w:rPr>
        <w:t>UL-ExcessDelayConfig</w:t>
      </w:r>
      <w:bookmarkEnd w:id="2138"/>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39" w:name="_Toc124713399"/>
      <w:r w:rsidRPr="00F43A82">
        <w:t>–</w:t>
      </w:r>
      <w:r w:rsidRPr="00F43A82">
        <w:tab/>
      </w:r>
      <w:r w:rsidRPr="00F43A82">
        <w:rPr>
          <w:i/>
          <w:iCs/>
        </w:rPr>
        <w:t>UL-GapFR2-Config</w:t>
      </w:r>
      <w:bookmarkEnd w:id="2139"/>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40" w:name="_Toc60777421"/>
      <w:bookmarkStart w:id="2141" w:name="_Toc124713400"/>
      <w:r w:rsidRPr="00F43A82">
        <w:t>–</w:t>
      </w:r>
      <w:r w:rsidRPr="00F43A82">
        <w:tab/>
      </w:r>
      <w:r w:rsidRPr="00F43A82">
        <w:rPr>
          <w:i/>
          <w:iCs/>
          <w:lang w:eastAsia="x-none"/>
        </w:rPr>
        <w:t>UplinkCancellation</w:t>
      </w:r>
      <w:bookmarkEnd w:id="2140"/>
      <w:bookmarkEnd w:id="2141"/>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42" w:name="_Toc60777422"/>
      <w:bookmarkStart w:id="2143" w:name="_Toc124713401"/>
      <w:r w:rsidRPr="00F43A82">
        <w:rPr>
          <w:i/>
        </w:rPr>
        <w:t>–</w:t>
      </w:r>
      <w:r w:rsidRPr="00F43A82">
        <w:rPr>
          <w:i/>
        </w:rPr>
        <w:tab/>
        <w:t>UplinkConfigCommon</w:t>
      </w:r>
      <w:bookmarkEnd w:id="2142"/>
      <w:bookmarkEnd w:id="2143"/>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44" w:name="_Toc60777423"/>
      <w:bookmarkStart w:id="2145" w:name="_Toc124713402"/>
      <w:r w:rsidRPr="00F43A82">
        <w:t>–</w:t>
      </w:r>
      <w:r w:rsidRPr="00F43A82">
        <w:tab/>
      </w:r>
      <w:r w:rsidRPr="00F43A82">
        <w:rPr>
          <w:i/>
        </w:rPr>
        <w:t>UplinkConfigCommonSIB</w:t>
      </w:r>
      <w:bookmarkEnd w:id="2144"/>
      <w:bookmarkEnd w:id="2145"/>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46" w:name="_Toc124713403"/>
      <w:r w:rsidRPr="00F43A82">
        <w:t>–</w:t>
      </w:r>
      <w:r w:rsidRPr="00F43A82">
        <w:tab/>
      </w:r>
      <w:r w:rsidRPr="00F43A82">
        <w:rPr>
          <w:i/>
        </w:rPr>
        <w:t>Uplink-PowerControl</w:t>
      </w:r>
      <w:bookmarkEnd w:id="2146"/>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47" w:name="_Toc124713404"/>
      <w:r w:rsidRPr="00F43A82">
        <w:rPr>
          <w:rFonts w:eastAsia="SimSun"/>
        </w:rPr>
        <w:lastRenderedPageBreak/>
        <w:t>–</w:t>
      </w:r>
      <w:r w:rsidRPr="00F43A82">
        <w:rPr>
          <w:rFonts w:eastAsia="SimSun"/>
        </w:rPr>
        <w:tab/>
      </w:r>
      <w:r w:rsidRPr="00F43A82">
        <w:rPr>
          <w:rFonts w:eastAsia="SimSun"/>
          <w:i/>
          <w:iCs/>
        </w:rPr>
        <w:t>Uu-RelayRLC-ChannelConfig</w:t>
      </w:r>
      <w:bookmarkEnd w:id="2147"/>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48" w:name="_Toc124713405"/>
      <w:r w:rsidRPr="00F43A82">
        <w:rPr>
          <w:rFonts w:eastAsia="SimSun"/>
        </w:rPr>
        <w:t>–</w:t>
      </w:r>
      <w:r w:rsidRPr="00F43A82">
        <w:rPr>
          <w:rFonts w:eastAsia="SimSun"/>
        </w:rPr>
        <w:tab/>
      </w:r>
      <w:r w:rsidRPr="00F43A82">
        <w:rPr>
          <w:rFonts w:eastAsia="SimSun"/>
          <w:i/>
          <w:iCs/>
        </w:rPr>
        <w:t>Uu-RelayRLC-ChannelID</w:t>
      </w:r>
      <w:bookmarkEnd w:id="2148"/>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49" w:name="_Toc60777424"/>
      <w:bookmarkStart w:id="2150" w:name="_Toc124713406"/>
      <w:r w:rsidRPr="00F43A82">
        <w:rPr>
          <w:rFonts w:eastAsia="SimSun"/>
        </w:rPr>
        <w:t>–</w:t>
      </w:r>
      <w:r w:rsidRPr="00F43A82">
        <w:rPr>
          <w:rFonts w:eastAsia="SimSun"/>
        </w:rPr>
        <w:tab/>
      </w:r>
      <w:r w:rsidRPr="00F43A82">
        <w:rPr>
          <w:rFonts w:eastAsia="SimSun"/>
          <w:i/>
        </w:rPr>
        <w:t>UplinkTxDirectCurrentList</w:t>
      </w:r>
      <w:bookmarkEnd w:id="2149"/>
      <w:bookmarkEnd w:id="2150"/>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51" w:name="_Toc124713407"/>
      <w:r w:rsidRPr="00F43A82">
        <w:rPr>
          <w:rFonts w:eastAsia="SimSun"/>
          <w:i/>
          <w:iCs/>
        </w:rPr>
        <w:t>–</w:t>
      </w:r>
      <w:r w:rsidRPr="00F43A82">
        <w:rPr>
          <w:rFonts w:eastAsia="SimSun"/>
          <w:i/>
          <w:iCs/>
        </w:rPr>
        <w:tab/>
        <w:t>UplinkTxDirectCurrentMoreCarrierList</w:t>
      </w:r>
      <w:bookmarkEnd w:id="2151"/>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52" w:name="_Toc124713408"/>
      <w:r w:rsidRPr="00F43A82">
        <w:rPr>
          <w:rFonts w:eastAsia="SimSun"/>
        </w:rPr>
        <w:t>–</w:t>
      </w:r>
      <w:r w:rsidRPr="00F43A82">
        <w:rPr>
          <w:rFonts w:eastAsia="SimSun"/>
        </w:rPr>
        <w:tab/>
      </w:r>
      <w:r w:rsidRPr="00F43A82">
        <w:rPr>
          <w:rFonts w:eastAsia="SimSun"/>
          <w:i/>
        </w:rPr>
        <w:t>UplinkTxDirectCurrentTwoCarrierList</w:t>
      </w:r>
      <w:bookmarkEnd w:id="2152"/>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53" w:name="_Toc60777425"/>
      <w:bookmarkStart w:id="2154" w:name="_Toc124713409"/>
      <w:r w:rsidRPr="00F43A82">
        <w:t>–</w:t>
      </w:r>
      <w:r w:rsidRPr="00F43A82">
        <w:tab/>
      </w:r>
      <w:r w:rsidRPr="00F43A82">
        <w:rPr>
          <w:i/>
        </w:rPr>
        <w:t>ZP-CSI-RS-Resource</w:t>
      </w:r>
      <w:bookmarkEnd w:id="2153"/>
      <w:bookmarkEnd w:id="2154"/>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55" w:name="_Toc60777426"/>
      <w:bookmarkStart w:id="2156" w:name="_Toc124713410"/>
      <w:r w:rsidRPr="00F43A82">
        <w:t>–</w:t>
      </w:r>
      <w:r w:rsidRPr="00F43A82">
        <w:tab/>
      </w:r>
      <w:r w:rsidRPr="00F43A82">
        <w:rPr>
          <w:i/>
        </w:rPr>
        <w:t>ZP-CSI-RS-ResourceSet</w:t>
      </w:r>
      <w:bookmarkEnd w:id="2155"/>
      <w:bookmarkEnd w:id="2156"/>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57" w:name="_Toc60777427"/>
      <w:bookmarkStart w:id="2158" w:name="_Toc124713411"/>
      <w:r w:rsidRPr="00F43A82">
        <w:t>–</w:t>
      </w:r>
      <w:r w:rsidRPr="00F43A82">
        <w:tab/>
      </w:r>
      <w:r w:rsidRPr="00F43A82">
        <w:rPr>
          <w:i/>
        </w:rPr>
        <w:t>ZP-CSI-RS-ResourceSetId</w:t>
      </w:r>
      <w:bookmarkEnd w:id="2157"/>
      <w:bookmarkEnd w:id="2158"/>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59" w:name="_Toc60777428"/>
      <w:bookmarkStart w:id="2160" w:name="_Toc124713412"/>
      <w:r w:rsidRPr="00F43A82">
        <w:t>6.3.3</w:t>
      </w:r>
      <w:r w:rsidRPr="00F43A82">
        <w:tab/>
        <w:t>UE capability information elements</w:t>
      </w:r>
      <w:bookmarkEnd w:id="2159"/>
      <w:bookmarkEnd w:id="2160"/>
    </w:p>
    <w:p w14:paraId="1A8EEC31" w14:textId="77777777" w:rsidR="00394471" w:rsidRPr="00F43A82" w:rsidRDefault="00394471" w:rsidP="00394471">
      <w:pPr>
        <w:pStyle w:val="Heading4"/>
      </w:pPr>
      <w:bookmarkStart w:id="2161" w:name="_Toc60777429"/>
      <w:bookmarkStart w:id="2162" w:name="_Toc124713413"/>
      <w:r w:rsidRPr="00F43A82">
        <w:t>–</w:t>
      </w:r>
      <w:r w:rsidRPr="00F43A82">
        <w:tab/>
      </w:r>
      <w:r w:rsidRPr="00F43A82">
        <w:rPr>
          <w:i/>
        </w:rPr>
        <w:t>AccessStratumRelease</w:t>
      </w:r>
      <w:bookmarkEnd w:id="2161"/>
      <w:bookmarkEnd w:id="2162"/>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63" w:name="_Toc124713414"/>
      <w:bookmarkStart w:id="2164" w:name="_Toc60777430"/>
      <w:r w:rsidRPr="00F43A82">
        <w:t>–</w:t>
      </w:r>
      <w:r w:rsidRPr="00F43A82">
        <w:tab/>
      </w:r>
      <w:r w:rsidRPr="00F43A82">
        <w:rPr>
          <w:i/>
          <w:iCs/>
        </w:rPr>
        <w:t>AppLayerMeasParameters</w:t>
      </w:r>
      <w:bookmarkEnd w:id="2163"/>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65" w:name="_Toc124713415"/>
      <w:r w:rsidRPr="00F43A82">
        <w:t>–</w:t>
      </w:r>
      <w:r w:rsidRPr="00F43A82">
        <w:tab/>
      </w:r>
      <w:r w:rsidRPr="00F43A82">
        <w:rPr>
          <w:i/>
          <w:noProof/>
        </w:rPr>
        <w:t>BandCombinationList</w:t>
      </w:r>
      <w:bookmarkEnd w:id="2164"/>
      <w:bookmarkEnd w:id="2165"/>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66" w:name="_Toc60777431"/>
      <w:bookmarkStart w:id="2167" w:name="_Toc124713416"/>
      <w:r w:rsidRPr="00F43A82">
        <w:t>–</w:t>
      </w:r>
      <w:r w:rsidRPr="00F43A82">
        <w:tab/>
      </w:r>
      <w:r w:rsidRPr="00F43A82">
        <w:rPr>
          <w:i/>
          <w:iCs/>
        </w:rPr>
        <w:t>BandCombinationListSidelink</w:t>
      </w:r>
      <w:r w:rsidR="00D027C1" w:rsidRPr="00F43A82">
        <w:rPr>
          <w:i/>
          <w:iCs/>
        </w:rPr>
        <w:t>EUTRA-NR</w:t>
      </w:r>
      <w:bookmarkEnd w:id="2166"/>
      <w:bookmarkEnd w:id="2167"/>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168" w:name="_Toc124713417"/>
      <w:r w:rsidRPr="00F43A82">
        <w:t>–</w:t>
      </w:r>
      <w:r w:rsidRPr="00F43A82">
        <w:tab/>
      </w:r>
      <w:r w:rsidRPr="00F43A82">
        <w:rPr>
          <w:i/>
          <w:iCs/>
        </w:rPr>
        <w:t>BandCombinationListSL-Discovery</w:t>
      </w:r>
      <w:bookmarkEnd w:id="2168"/>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169" w:name="_Toc60777432"/>
      <w:bookmarkStart w:id="2170" w:name="_Toc124713418"/>
      <w:r w:rsidRPr="00F43A82">
        <w:t>–</w:t>
      </w:r>
      <w:r w:rsidRPr="00F43A82">
        <w:tab/>
      </w:r>
      <w:r w:rsidRPr="00F43A82">
        <w:rPr>
          <w:i/>
          <w:noProof/>
        </w:rPr>
        <w:t>CA-BandwidthClassEUTRA</w:t>
      </w:r>
      <w:bookmarkEnd w:id="2169"/>
      <w:bookmarkEnd w:id="2170"/>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171" w:name="_Toc60777433"/>
      <w:bookmarkStart w:id="2172" w:name="_Toc124713419"/>
      <w:r w:rsidRPr="00F43A82">
        <w:t>–</w:t>
      </w:r>
      <w:r w:rsidRPr="00F43A82">
        <w:tab/>
      </w:r>
      <w:r w:rsidRPr="00F43A82">
        <w:rPr>
          <w:i/>
          <w:noProof/>
        </w:rPr>
        <w:t>CA-BandwidthClassNR</w:t>
      </w:r>
      <w:bookmarkEnd w:id="2171"/>
      <w:bookmarkEnd w:id="2172"/>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173" w:name="_Toc60777434"/>
      <w:bookmarkStart w:id="2174" w:name="_Toc124713420"/>
      <w:r w:rsidRPr="00F43A82">
        <w:t>–</w:t>
      </w:r>
      <w:r w:rsidRPr="00F43A82">
        <w:tab/>
      </w:r>
      <w:r w:rsidRPr="00F43A82">
        <w:rPr>
          <w:i/>
          <w:noProof/>
        </w:rPr>
        <w:t>CA-ParametersEUTRA</w:t>
      </w:r>
      <w:bookmarkEnd w:id="2173"/>
      <w:bookmarkEnd w:id="2174"/>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175" w:name="_Toc60777435"/>
      <w:bookmarkStart w:id="2176" w:name="_Toc124713421"/>
      <w:r w:rsidRPr="00F43A82">
        <w:t>–</w:t>
      </w:r>
      <w:r w:rsidRPr="00F43A82">
        <w:tab/>
      </w:r>
      <w:r w:rsidRPr="00F43A82">
        <w:rPr>
          <w:i/>
        </w:rPr>
        <w:t>CA-ParametersNR</w:t>
      </w:r>
      <w:bookmarkEnd w:id="2175"/>
      <w:bookmarkEnd w:id="2176"/>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177" w:name="_Toc60777436"/>
      <w:bookmarkStart w:id="2178" w:name="_Toc124713422"/>
      <w:r w:rsidRPr="00F43A82">
        <w:t>–</w:t>
      </w:r>
      <w:r w:rsidRPr="00F43A82">
        <w:tab/>
      </w:r>
      <w:r w:rsidRPr="00F43A82">
        <w:rPr>
          <w:i/>
          <w:iCs/>
        </w:rPr>
        <w:t>CA-ParametersNRDC</w:t>
      </w:r>
      <w:bookmarkEnd w:id="2177"/>
      <w:bookmarkEnd w:id="2178"/>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179" w:name="_Toc60777437"/>
      <w:bookmarkStart w:id="2180" w:name="_Toc124713423"/>
      <w:r w:rsidRPr="00F43A82">
        <w:rPr>
          <w:rFonts w:eastAsia="SimSun"/>
        </w:rPr>
        <w:t>–</w:t>
      </w:r>
      <w:r w:rsidRPr="00F43A82">
        <w:rPr>
          <w:rFonts w:eastAsia="SimSun"/>
        </w:rPr>
        <w:tab/>
      </w:r>
      <w:r w:rsidRPr="00F43A82">
        <w:rPr>
          <w:rFonts w:eastAsia="SimSun"/>
          <w:i/>
          <w:lang w:eastAsia="en-GB"/>
        </w:rPr>
        <w:t>CarrierAggregationVariant</w:t>
      </w:r>
      <w:bookmarkEnd w:id="2179"/>
      <w:bookmarkEnd w:id="2180"/>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181" w:name="_Toc60777438"/>
      <w:bookmarkStart w:id="2182" w:name="_Toc124713424"/>
      <w:r w:rsidRPr="00F43A82">
        <w:t>–</w:t>
      </w:r>
      <w:r w:rsidRPr="00F43A82">
        <w:tab/>
      </w:r>
      <w:r w:rsidRPr="00F43A82">
        <w:rPr>
          <w:i/>
        </w:rPr>
        <w:t>CodebookParameters</w:t>
      </w:r>
      <w:bookmarkEnd w:id="2181"/>
      <w:bookmarkEnd w:id="2182"/>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183" w:name="_Toc60777439"/>
      <w:bookmarkStart w:id="2184" w:name="_Toc124713425"/>
      <w:r w:rsidRPr="00F43A82">
        <w:t>–</w:t>
      </w:r>
      <w:r w:rsidRPr="00F43A82">
        <w:tab/>
      </w:r>
      <w:r w:rsidRPr="00F43A82">
        <w:rPr>
          <w:i/>
        </w:rPr>
        <w:t>FeatureSetCombination</w:t>
      </w:r>
      <w:bookmarkEnd w:id="2183"/>
      <w:bookmarkEnd w:id="2184"/>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185" w:name="_Toc60777440"/>
      <w:bookmarkStart w:id="2186" w:name="_Toc124713426"/>
      <w:r w:rsidRPr="00F43A82">
        <w:t>–</w:t>
      </w:r>
      <w:r w:rsidRPr="00F43A82">
        <w:tab/>
      </w:r>
      <w:r w:rsidRPr="00F43A82">
        <w:rPr>
          <w:i/>
        </w:rPr>
        <w:t>FeatureSetCombinationId</w:t>
      </w:r>
      <w:bookmarkEnd w:id="2185"/>
      <w:bookmarkEnd w:id="2186"/>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187" w:name="_Toc60777441"/>
      <w:bookmarkStart w:id="2188" w:name="_Toc124713427"/>
      <w:r w:rsidRPr="00F43A82">
        <w:t>–</w:t>
      </w:r>
      <w:r w:rsidRPr="00F43A82">
        <w:tab/>
      </w:r>
      <w:r w:rsidRPr="00F43A82">
        <w:rPr>
          <w:i/>
        </w:rPr>
        <w:t>FeatureSetDownlink</w:t>
      </w:r>
      <w:bookmarkEnd w:id="2187"/>
      <w:bookmarkEnd w:id="2188"/>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189" w:name="_Toc60777442"/>
      <w:bookmarkStart w:id="2190" w:name="_Toc124713428"/>
      <w:r w:rsidRPr="00F43A82">
        <w:t>–</w:t>
      </w:r>
      <w:r w:rsidRPr="00F43A82">
        <w:tab/>
      </w:r>
      <w:r w:rsidRPr="00F43A82">
        <w:rPr>
          <w:i/>
        </w:rPr>
        <w:t>FeatureSetDownlinkId</w:t>
      </w:r>
      <w:bookmarkEnd w:id="2189"/>
      <w:bookmarkEnd w:id="2190"/>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191" w:name="_Toc60777443"/>
      <w:bookmarkStart w:id="2192" w:name="_Toc124713429"/>
      <w:r w:rsidRPr="00F43A82">
        <w:lastRenderedPageBreak/>
        <w:t>–</w:t>
      </w:r>
      <w:r w:rsidRPr="00F43A82">
        <w:tab/>
      </w:r>
      <w:r w:rsidRPr="00F43A82">
        <w:rPr>
          <w:i/>
          <w:noProof/>
        </w:rPr>
        <w:t>FeatureSetDownlinkPerCC</w:t>
      </w:r>
      <w:bookmarkEnd w:id="2191"/>
      <w:bookmarkEnd w:id="2192"/>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193" w:name="_Toc60777444"/>
      <w:bookmarkStart w:id="2194" w:name="_Toc124713430"/>
      <w:r w:rsidRPr="00F43A82">
        <w:t>–</w:t>
      </w:r>
      <w:r w:rsidRPr="00F43A82">
        <w:tab/>
      </w:r>
      <w:r w:rsidRPr="00F43A82">
        <w:rPr>
          <w:i/>
        </w:rPr>
        <w:t>FeatureSetDownlinkPerCC-Id</w:t>
      </w:r>
      <w:bookmarkEnd w:id="2193"/>
      <w:bookmarkEnd w:id="2194"/>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195" w:name="_Toc60777445"/>
      <w:bookmarkStart w:id="2196" w:name="_Toc124713431"/>
      <w:r w:rsidRPr="00F43A82">
        <w:t>–</w:t>
      </w:r>
      <w:r w:rsidRPr="00F43A82">
        <w:tab/>
      </w:r>
      <w:r w:rsidRPr="00F43A82">
        <w:rPr>
          <w:i/>
        </w:rPr>
        <w:t>FeatureSetEUTRA-DownlinkId</w:t>
      </w:r>
      <w:bookmarkEnd w:id="2195"/>
      <w:bookmarkEnd w:id="2196"/>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197" w:name="_Toc60777446"/>
      <w:bookmarkStart w:id="2198" w:name="_Toc124713432"/>
      <w:r w:rsidRPr="00F43A82">
        <w:rPr>
          <w:rFonts w:eastAsia="Malgun Gothic"/>
        </w:rPr>
        <w:t>–</w:t>
      </w:r>
      <w:r w:rsidRPr="00F43A82">
        <w:rPr>
          <w:rFonts w:eastAsia="Malgun Gothic"/>
        </w:rPr>
        <w:tab/>
      </w:r>
      <w:r w:rsidRPr="00F43A82">
        <w:rPr>
          <w:rFonts w:eastAsia="Malgun Gothic"/>
          <w:i/>
        </w:rPr>
        <w:t>FeatureSetEUTRA-UplinkId</w:t>
      </w:r>
      <w:bookmarkEnd w:id="2197"/>
      <w:bookmarkEnd w:id="2198"/>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199" w:name="_Toc60777447"/>
      <w:bookmarkStart w:id="2200" w:name="_Toc124713433"/>
      <w:r w:rsidRPr="00F43A82">
        <w:t>–</w:t>
      </w:r>
      <w:r w:rsidRPr="00F43A82">
        <w:tab/>
      </w:r>
      <w:r w:rsidRPr="00F43A82">
        <w:rPr>
          <w:i/>
        </w:rPr>
        <w:t>FeatureSets</w:t>
      </w:r>
      <w:bookmarkEnd w:id="2199"/>
      <w:bookmarkEnd w:id="2200"/>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01" w:name="_Toc60777448"/>
      <w:bookmarkStart w:id="2202" w:name="_Toc124713434"/>
      <w:r w:rsidRPr="00F43A82">
        <w:t>–</w:t>
      </w:r>
      <w:r w:rsidRPr="00F43A82">
        <w:tab/>
      </w:r>
      <w:r w:rsidRPr="00F43A82">
        <w:rPr>
          <w:i/>
        </w:rPr>
        <w:t>FeatureSetUplink</w:t>
      </w:r>
      <w:bookmarkEnd w:id="2201"/>
      <w:bookmarkEnd w:id="2202"/>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03" w:name="_Toc60777449"/>
      <w:bookmarkStart w:id="2204" w:name="_Toc124713435"/>
      <w:r w:rsidRPr="00F43A82">
        <w:rPr>
          <w:rFonts w:eastAsia="Malgun Gothic"/>
        </w:rPr>
        <w:t>–</w:t>
      </w:r>
      <w:r w:rsidRPr="00F43A82">
        <w:rPr>
          <w:rFonts w:eastAsia="Malgun Gothic"/>
        </w:rPr>
        <w:tab/>
      </w:r>
      <w:r w:rsidRPr="00F43A82">
        <w:rPr>
          <w:rFonts w:eastAsia="Malgun Gothic"/>
          <w:i/>
        </w:rPr>
        <w:t>FeatureSetUplinkId</w:t>
      </w:r>
      <w:bookmarkEnd w:id="2203"/>
      <w:bookmarkEnd w:id="2204"/>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05" w:name="_Toc60777450"/>
      <w:bookmarkStart w:id="2206" w:name="_Toc124713436"/>
      <w:r w:rsidRPr="00F43A82">
        <w:t>–</w:t>
      </w:r>
      <w:r w:rsidRPr="00F43A82">
        <w:tab/>
      </w:r>
      <w:r w:rsidRPr="00F43A82">
        <w:rPr>
          <w:i/>
          <w:noProof/>
        </w:rPr>
        <w:t>FeatureSetUplinkPerCC</w:t>
      </w:r>
      <w:bookmarkEnd w:id="2205"/>
      <w:bookmarkEnd w:id="2206"/>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07" w:name="_Toc60777451"/>
      <w:bookmarkStart w:id="2208" w:name="_Toc124713437"/>
      <w:r w:rsidRPr="00F43A82">
        <w:t>–</w:t>
      </w:r>
      <w:r w:rsidRPr="00F43A82">
        <w:tab/>
      </w:r>
      <w:r w:rsidRPr="00F43A82">
        <w:rPr>
          <w:i/>
        </w:rPr>
        <w:t>FeatureSetUplinkPerCC-Id</w:t>
      </w:r>
      <w:bookmarkEnd w:id="2207"/>
      <w:bookmarkEnd w:id="2208"/>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09" w:name="_Toc60777452"/>
      <w:bookmarkStart w:id="2210" w:name="_Toc124713438"/>
      <w:r w:rsidRPr="00F43A82">
        <w:t>–</w:t>
      </w:r>
      <w:r w:rsidRPr="00F43A82">
        <w:tab/>
      </w:r>
      <w:r w:rsidRPr="00F43A82">
        <w:rPr>
          <w:i/>
          <w:noProof/>
        </w:rPr>
        <w:t>FreqBandIndicatorEUTRA</w:t>
      </w:r>
      <w:bookmarkEnd w:id="2209"/>
      <w:bookmarkEnd w:id="2210"/>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11" w:name="_Toc60777453"/>
      <w:bookmarkStart w:id="2212" w:name="_Toc124713439"/>
      <w:r w:rsidRPr="00F43A82">
        <w:t>–</w:t>
      </w:r>
      <w:r w:rsidRPr="00F43A82">
        <w:tab/>
      </w:r>
      <w:r w:rsidRPr="00F43A82">
        <w:rPr>
          <w:i/>
          <w:noProof/>
        </w:rPr>
        <w:t>FreqBandList</w:t>
      </w:r>
      <w:bookmarkEnd w:id="2211"/>
      <w:bookmarkEnd w:id="2212"/>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13" w:name="_Toc60777454"/>
      <w:bookmarkStart w:id="2214" w:name="_Toc124713440"/>
      <w:r w:rsidRPr="00F43A82">
        <w:t>–</w:t>
      </w:r>
      <w:r w:rsidRPr="00F43A82">
        <w:tab/>
      </w:r>
      <w:r w:rsidRPr="00F43A82">
        <w:rPr>
          <w:i/>
          <w:noProof/>
        </w:rPr>
        <w:t>FreqSeparationClass</w:t>
      </w:r>
      <w:bookmarkEnd w:id="2213"/>
      <w:bookmarkEnd w:id="2214"/>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15" w:name="_Toc60777455"/>
      <w:bookmarkStart w:id="2216" w:name="_Toc124713441"/>
      <w:r w:rsidRPr="00F43A82">
        <w:rPr>
          <w:i/>
          <w:iCs/>
        </w:rPr>
        <w:t>–</w:t>
      </w:r>
      <w:r w:rsidRPr="00F43A82">
        <w:rPr>
          <w:i/>
          <w:iCs/>
        </w:rPr>
        <w:tab/>
      </w:r>
      <w:r w:rsidRPr="00F43A82">
        <w:rPr>
          <w:i/>
          <w:iCs/>
          <w:noProof/>
        </w:rPr>
        <w:t>FreqSeparationClassDL-Only</w:t>
      </w:r>
      <w:bookmarkEnd w:id="2215"/>
      <w:bookmarkEnd w:id="2216"/>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17" w:name="_Toc124713442"/>
      <w:r w:rsidRPr="00F43A82">
        <w:t>–</w:t>
      </w:r>
      <w:r w:rsidRPr="00F43A82">
        <w:tab/>
      </w:r>
      <w:r w:rsidRPr="00F43A82">
        <w:rPr>
          <w:i/>
        </w:rPr>
        <w:t>FR2-2-AccessParamsPerBand</w:t>
      </w:r>
      <w:bookmarkEnd w:id="2217"/>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18" w:name="_Toc60777456"/>
      <w:bookmarkStart w:id="2219" w:name="_Toc124713443"/>
      <w:r w:rsidRPr="00F43A82">
        <w:t>–</w:t>
      </w:r>
      <w:r w:rsidRPr="00F43A82">
        <w:tab/>
      </w:r>
      <w:r w:rsidRPr="00F43A82">
        <w:rPr>
          <w:i/>
          <w:iCs/>
        </w:rPr>
        <w:t>HighSpeedParameters</w:t>
      </w:r>
      <w:bookmarkEnd w:id="2218"/>
      <w:bookmarkEnd w:id="2219"/>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20" w:name="_Toc60777457"/>
      <w:bookmarkStart w:id="2221" w:name="_Toc124713444"/>
      <w:r w:rsidRPr="00F43A82">
        <w:t>–</w:t>
      </w:r>
      <w:r w:rsidRPr="00F43A82">
        <w:tab/>
      </w:r>
      <w:r w:rsidRPr="00F43A82">
        <w:rPr>
          <w:i/>
          <w:noProof/>
        </w:rPr>
        <w:t>IMS-Parameters</w:t>
      </w:r>
      <w:bookmarkEnd w:id="2220"/>
      <w:bookmarkEnd w:id="2221"/>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22" w:name="_Toc60777458"/>
      <w:bookmarkStart w:id="2223" w:name="_Toc124713445"/>
      <w:r w:rsidRPr="00F43A82">
        <w:t>–</w:t>
      </w:r>
      <w:r w:rsidRPr="00F43A82">
        <w:tab/>
      </w:r>
      <w:r w:rsidRPr="00F43A82">
        <w:rPr>
          <w:i/>
        </w:rPr>
        <w:t>InterRAT-Parameters</w:t>
      </w:r>
      <w:bookmarkEnd w:id="2222"/>
      <w:bookmarkEnd w:id="2223"/>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24" w:name="_Toc60777459"/>
      <w:bookmarkStart w:id="2225" w:name="_Toc124713446"/>
      <w:r w:rsidRPr="00F43A82">
        <w:rPr>
          <w:rFonts w:eastAsia="Malgun Gothic"/>
        </w:rPr>
        <w:t>–</w:t>
      </w:r>
      <w:r w:rsidRPr="00F43A82">
        <w:rPr>
          <w:rFonts w:eastAsia="Malgun Gothic"/>
        </w:rPr>
        <w:tab/>
      </w:r>
      <w:r w:rsidRPr="00F43A82">
        <w:rPr>
          <w:rFonts w:eastAsia="Malgun Gothic"/>
          <w:i/>
        </w:rPr>
        <w:t>MAC-Parameters</w:t>
      </w:r>
      <w:bookmarkEnd w:id="2224"/>
      <w:bookmarkEnd w:id="2225"/>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26" w:name="_Toc60777460"/>
      <w:bookmarkStart w:id="2227" w:name="_Toc124713447"/>
      <w:r w:rsidRPr="00F43A82">
        <w:rPr>
          <w:rFonts w:eastAsia="Malgun Gothic"/>
        </w:rPr>
        <w:t>–</w:t>
      </w:r>
      <w:r w:rsidRPr="00F43A82">
        <w:rPr>
          <w:rFonts w:eastAsia="Malgun Gothic"/>
        </w:rPr>
        <w:tab/>
      </w:r>
      <w:r w:rsidRPr="00F43A82">
        <w:rPr>
          <w:rFonts w:eastAsia="Malgun Gothic"/>
          <w:i/>
        </w:rPr>
        <w:t>MeasAndMobParameters</w:t>
      </w:r>
      <w:bookmarkEnd w:id="2226"/>
      <w:bookmarkEnd w:id="2227"/>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28" w:name="_Toc60777461"/>
      <w:bookmarkStart w:id="2229" w:name="_Toc124713448"/>
      <w:r w:rsidRPr="00F43A82">
        <w:t>–</w:t>
      </w:r>
      <w:r w:rsidRPr="00F43A82">
        <w:tab/>
      </w:r>
      <w:r w:rsidRPr="00F43A82">
        <w:rPr>
          <w:i/>
        </w:rPr>
        <w:t>MeasAndMobParametersMRDC</w:t>
      </w:r>
      <w:bookmarkEnd w:id="2228"/>
      <w:bookmarkEnd w:id="2229"/>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30" w:name="_Toc60777462"/>
      <w:bookmarkStart w:id="2231" w:name="_Toc124713449"/>
      <w:r w:rsidRPr="00F43A82">
        <w:t>–</w:t>
      </w:r>
      <w:r w:rsidRPr="00F43A82">
        <w:tab/>
      </w:r>
      <w:r w:rsidRPr="00F43A82">
        <w:rPr>
          <w:i/>
          <w:noProof/>
        </w:rPr>
        <w:t>MIMO-Layers</w:t>
      </w:r>
      <w:bookmarkEnd w:id="2230"/>
      <w:bookmarkEnd w:id="2231"/>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32" w:name="_Toc60777463"/>
      <w:bookmarkStart w:id="2233" w:name="_Toc124713450"/>
      <w:r w:rsidRPr="00F43A82">
        <w:t>–</w:t>
      </w:r>
      <w:r w:rsidRPr="00F43A82">
        <w:tab/>
      </w:r>
      <w:r w:rsidRPr="00F43A82">
        <w:rPr>
          <w:i/>
        </w:rPr>
        <w:t>MIMO-ParametersPerBand</w:t>
      </w:r>
      <w:bookmarkEnd w:id="2232"/>
      <w:bookmarkEnd w:id="2233"/>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34" w:name="_Toc60777464"/>
      <w:bookmarkStart w:id="2235" w:name="_Toc124713451"/>
      <w:r w:rsidRPr="00F43A82">
        <w:t>–</w:t>
      </w:r>
      <w:r w:rsidRPr="00F43A82">
        <w:tab/>
      </w:r>
      <w:r w:rsidRPr="00F43A82">
        <w:rPr>
          <w:i/>
          <w:noProof/>
        </w:rPr>
        <w:t>ModulationOrder</w:t>
      </w:r>
      <w:bookmarkEnd w:id="2234"/>
      <w:bookmarkEnd w:id="2235"/>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36" w:name="_Toc60777465"/>
      <w:bookmarkStart w:id="2237" w:name="_Toc124713452"/>
      <w:r w:rsidRPr="00F43A82">
        <w:t>–</w:t>
      </w:r>
      <w:r w:rsidRPr="00F43A82">
        <w:tab/>
      </w:r>
      <w:r w:rsidRPr="00F43A82">
        <w:rPr>
          <w:i/>
          <w:noProof/>
        </w:rPr>
        <w:t>MRDC-Parameters</w:t>
      </w:r>
      <w:bookmarkEnd w:id="2236"/>
      <w:bookmarkEnd w:id="2237"/>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38" w:name="_Toc60777466"/>
      <w:bookmarkStart w:id="2239" w:name="_Toc124713453"/>
      <w:r w:rsidRPr="00F43A82">
        <w:t>–</w:t>
      </w:r>
      <w:r w:rsidRPr="00F43A82">
        <w:tab/>
      </w:r>
      <w:r w:rsidRPr="00F43A82">
        <w:rPr>
          <w:i/>
          <w:noProof/>
        </w:rPr>
        <w:t>NRDC-Parameters</w:t>
      </w:r>
      <w:bookmarkEnd w:id="2238"/>
      <w:bookmarkEnd w:id="2239"/>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40" w:name="_Toc124713454"/>
      <w:r w:rsidRPr="00F43A82">
        <w:lastRenderedPageBreak/>
        <w:t>–</w:t>
      </w:r>
      <w:r w:rsidRPr="00F43A82">
        <w:tab/>
      </w:r>
      <w:r w:rsidRPr="00F43A82">
        <w:rPr>
          <w:i/>
          <w:iCs/>
          <w:noProof/>
        </w:rPr>
        <w:t>NTN-Parameters</w:t>
      </w:r>
      <w:bookmarkEnd w:id="2240"/>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41" w:name="_Toc60777467"/>
      <w:bookmarkStart w:id="2242" w:name="_Toc124713455"/>
      <w:r w:rsidRPr="00F43A82">
        <w:t>–</w:t>
      </w:r>
      <w:r w:rsidRPr="00F43A82">
        <w:tab/>
      </w:r>
      <w:r w:rsidRPr="00F43A82">
        <w:rPr>
          <w:i/>
        </w:rPr>
        <w:t>OLPC-SRS-Pos</w:t>
      </w:r>
      <w:bookmarkEnd w:id="2241"/>
      <w:bookmarkEnd w:id="2242"/>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43" w:name="_Toc60777468"/>
      <w:bookmarkStart w:id="2244" w:name="_Toc124713456"/>
      <w:r w:rsidRPr="00F43A82">
        <w:rPr>
          <w:rFonts w:eastAsia="Malgun Gothic"/>
        </w:rPr>
        <w:t>–</w:t>
      </w:r>
      <w:r w:rsidRPr="00F43A82">
        <w:rPr>
          <w:rFonts w:eastAsia="Malgun Gothic"/>
        </w:rPr>
        <w:tab/>
      </w:r>
      <w:r w:rsidRPr="00F43A82">
        <w:rPr>
          <w:rFonts w:eastAsia="Malgun Gothic"/>
          <w:i/>
        </w:rPr>
        <w:t>PDCP-Parameters</w:t>
      </w:r>
      <w:bookmarkEnd w:id="2243"/>
      <w:bookmarkEnd w:id="2244"/>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45" w:name="_Toc60777469"/>
      <w:bookmarkStart w:id="2246" w:name="_Toc124713457"/>
      <w:r w:rsidRPr="00F43A82">
        <w:t>–</w:t>
      </w:r>
      <w:r w:rsidRPr="00F43A82">
        <w:tab/>
      </w:r>
      <w:r w:rsidRPr="00F43A82">
        <w:rPr>
          <w:i/>
        </w:rPr>
        <w:t>PDCP-ParametersMRDC</w:t>
      </w:r>
      <w:bookmarkEnd w:id="2245"/>
      <w:bookmarkEnd w:id="2246"/>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47" w:name="_Toc60777470"/>
      <w:bookmarkStart w:id="2248" w:name="_Toc124713458"/>
      <w:r w:rsidRPr="00F43A82">
        <w:t>–</w:t>
      </w:r>
      <w:r w:rsidRPr="00F43A82">
        <w:tab/>
      </w:r>
      <w:r w:rsidRPr="00F43A82">
        <w:rPr>
          <w:i/>
        </w:rPr>
        <w:t>Phy-Parameters</w:t>
      </w:r>
      <w:bookmarkEnd w:id="2247"/>
      <w:bookmarkEnd w:id="2248"/>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49" w:name="_Toc124713459"/>
      <w:r w:rsidRPr="00F43A82">
        <w:t>–</w:t>
      </w:r>
      <w:r w:rsidRPr="00F43A82">
        <w:tab/>
      </w:r>
      <w:r w:rsidRPr="00F43A82">
        <w:rPr>
          <w:i/>
        </w:rPr>
        <w:t>Phy-ParametersMRDC</w:t>
      </w:r>
      <w:bookmarkEnd w:id="2249"/>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50" w:name="_Toc124713460"/>
      <w:r w:rsidRPr="00F43A82">
        <w:t>–</w:t>
      </w:r>
      <w:r w:rsidRPr="00F43A82">
        <w:tab/>
      </w:r>
      <w:r w:rsidRPr="00F43A82">
        <w:rPr>
          <w:i/>
        </w:rPr>
        <w:t>Phy-ParametersSharedSpectrumChAccess</w:t>
      </w:r>
      <w:bookmarkEnd w:id="2250"/>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51" w:name="_Toc124713461"/>
      <w:r w:rsidRPr="00F43A82">
        <w:t>–</w:t>
      </w:r>
      <w:r w:rsidRPr="00F43A82">
        <w:tab/>
      </w:r>
      <w:r w:rsidRPr="00F43A82">
        <w:rPr>
          <w:i/>
          <w:iCs/>
        </w:rPr>
        <w:t>PosSRS-RRC-Inactive-OutsideInitialUL-BWP</w:t>
      </w:r>
      <w:bookmarkEnd w:id="2251"/>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52" w:name="_Toc60777472"/>
      <w:bookmarkStart w:id="2253" w:name="_Toc124713462"/>
      <w:r w:rsidRPr="00F43A82">
        <w:rPr>
          <w:i/>
          <w:iCs/>
        </w:rPr>
        <w:t>–</w:t>
      </w:r>
      <w:r w:rsidRPr="00F43A82">
        <w:rPr>
          <w:i/>
          <w:iCs/>
        </w:rPr>
        <w:tab/>
        <w:t>PowSav-Parameters</w:t>
      </w:r>
      <w:bookmarkEnd w:id="2252"/>
      <w:bookmarkEnd w:id="2253"/>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54" w:name="_Toc60777473"/>
      <w:bookmarkStart w:id="2255" w:name="_Toc124713463"/>
      <w:r w:rsidRPr="00F43A82">
        <w:t>–</w:t>
      </w:r>
      <w:r w:rsidRPr="00F43A82">
        <w:tab/>
      </w:r>
      <w:r w:rsidRPr="00F43A82">
        <w:rPr>
          <w:i/>
          <w:noProof/>
        </w:rPr>
        <w:t>ProcessingParameters</w:t>
      </w:r>
      <w:bookmarkEnd w:id="2254"/>
      <w:bookmarkEnd w:id="2255"/>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56" w:name="_Toc124713464"/>
      <w:r w:rsidRPr="00F43A82">
        <w:t>–</w:t>
      </w:r>
      <w:r w:rsidRPr="00F43A82">
        <w:tab/>
      </w:r>
      <w:r w:rsidRPr="00F43A82">
        <w:rPr>
          <w:i/>
          <w:iCs/>
          <w:noProof/>
        </w:rPr>
        <w:t>PRS-ProcessingCapabilityOutsideMGinPPWperType</w:t>
      </w:r>
      <w:bookmarkEnd w:id="2256"/>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57" w:name="_Toc60777474"/>
      <w:bookmarkStart w:id="2258" w:name="_Toc124713465"/>
      <w:r w:rsidRPr="00F43A82">
        <w:t>–</w:t>
      </w:r>
      <w:r w:rsidRPr="00F43A82">
        <w:tab/>
      </w:r>
      <w:r w:rsidRPr="00F43A82">
        <w:rPr>
          <w:i/>
          <w:noProof/>
        </w:rPr>
        <w:t>RAT-Type</w:t>
      </w:r>
      <w:bookmarkEnd w:id="2257"/>
      <w:bookmarkEnd w:id="2258"/>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59" w:name="_Toc124713466"/>
      <w:r w:rsidRPr="00F43A82">
        <w:t>–</w:t>
      </w:r>
      <w:r w:rsidRPr="00F43A82">
        <w:tab/>
      </w:r>
      <w:r w:rsidRPr="00F43A82">
        <w:rPr>
          <w:i/>
          <w:iCs/>
          <w:noProof/>
        </w:rPr>
        <w:t>RedCapParameters</w:t>
      </w:r>
      <w:bookmarkEnd w:id="2259"/>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60" w:name="_Toc60777475"/>
      <w:bookmarkStart w:id="2261"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60"/>
      <w:bookmarkEnd w:id="2261"/>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62" w:name="_Toc60777476"/>
      <w:bookmarkStart w:id="2263" w:name="_Toc124713468"/>
      <w:r w:rsidRPr="00F43A82">
        <w:t>–</w:t>
      </w:r>
      <w:r w:rsidRPr="00F43A82">
        <w:tab/>
      </w:r>
      <w:r w:rsidRPr="00F43A82">
        <w:rPr>
          <w:i/>
        </w:rPr>
        <w:t>RF-ParametersMRDC</w:t>
      </w:r>
      <w:bookmarkEnd w:id="2262"/>
      <w:bookmarkEnd w:id="2263"/>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64" w:name="_Toc60777477"/>
      <w:bookmarkStart w:id="2265" w:name="_Toc124713469"/>
      <w:r w:rsidRPr="00F43A82">
        <w:rPr>
          <w:rFonts w:eastAsia="Malgun Gothic"/>
        </w:rPr>
        <w:t>–</w:t>
      </w:r>
      <w:r w:rsidRPr="00F43A82">
        <w:rPr>
          <w:rFonts w:eastAsia="Malgun Gothic"/>
        </w:rPr>
        <w:tab/>
      </w:r>
      <w:r w:rsidRPr="00F43A82">
        <w:rPr>
          <w:rFonts w:eastAsia="Malgun Gothic"/>
          <w:i/>
        </w:rPr>
        <w:t>RLC-Parameters</w:t>
      </w:r>
      <w:bookmarkEnd w:id="2264"/>
      <w:bookmarkEnd w:id="2265"/>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66" w:name="_Toc60777478"/>
      <w:bookmarkStart w:id="2267" w:name="_Toc124713470"/>
      <w:r w:rsidRPr="00F43A82">
        <w:rPr>
          <w:rFonts w:eastAsia="Malgun Gothic"/>
        </w:rPr>
        <w:t>–</w:t>
      </w:r>
      <w:r w:rsidRPr="00F43A82">
        <w:rPr>
          <w:rFonts w:eastAsia="Malgun Gothic"/>
        </w:rPr>
        <w:tab/>
      </w:r>
      <w:r w:rsidRPr="00F43A82">
        <w:rPr>
          <w:rFonts w:eastAsia="Malgun Gothic"/>
          <w:i/>
        </w:rPr>
        <w:t>SDAP-Parameters</w:t>
      </w:r>
      <w:bookmarkEnd w:id="2266"/>
      <w:bookmarkEnd w:id="2267"/>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268" w:name="_Toc60777479"/>
      <w:bookmarkStart w:id="2269" w:name="_Toc124713471"/>
      <w:r w:rsidRPr="00F43A82">
        <w:t>–</w:t>
      </w:r>
      <w:r w:rsidRPr="00F43A82">
        <w:tab/>
      </w:r>
      <w:r w:rsidRPr="00F43A82">
        <w:rPr>
          <w:i/>
          <w:iCs/>
        </w:rPr>
        <w:t>SidelinkParameters</w:t>
      </w:r>
      <w:bookmarkEnd w:id="2268"/>
      <w:bookmarkEnd w:id="2269"/>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270" w:name="_Toc124713472"/>
      <w:r w:rsidRPr="00F43A82">
        <w:t>–</w:t>
      </w:r>
      <w:r w:rsidRPr="00F43A82">
        <w:tab/>
      </w:r>
      <w:r w:rsidRPr="00F43A82">
        <w:rPr>
          <w:i/>
          <w:iCs/>
        </w:rPr>
        <w:t>SimultaneousRxTxPerBandPair</w:t>
      </w:r>
      <w:bookmarkEnd w:id="2270"/>
    </w:p>
    <w:p w14:paraId="2A29BA40" w14:textId="77777777" w:rsidR="00B55A01" w:rsidRPr="00F43A82" w:rsidRDefault="00B55A01" w:rsidP="00B55A01">
      <w:r w:rsidRPr="00F43A82">
        <w:t xml:space="preserve">The IE </w:t>
      </w:r>
      <w:bookmarkStart w:id="2271" w:name="_Hlk80719536"/>
      <w:r w:rsidRPr="00F43A82">
        <w:rPr>
          <w:i/>
        </w:rPr>
        <w:t>SimultaneousRxTxPerBandPair</w:t>
      </w:r>
      <w:r w:rsidRPr="00F43A82">
        <w:t xml:space="preserve"> </w:t>
      </w:r>
      <w:bookmarkEnd w:id="2271"/>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272" w:name="_Toc60777480"/>
      <w:bookmarkStart w:id="2273" w:name="_Toc124713473"/>
      <w:r w:rsidRPr="00F43A82">
        <w:t>–</w:t>
      </w:r>
      <w:r w:rsidRPr="00F43A82">
        <w:tab/>
      </w:r>
      <w:r w:rsidRPr="00F43A82">
        <w:rPr>
          <w:i/>
        </w:rPr>
        <w:t>SON-Parameters</w:t>
      </w:r>
      <w:bookmarkEnd w:id="2272"/>
      <w:bookmarkEnd w:id="2273"/>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274" w:name="_Toc60777481"/>
      <w:bookmarkStart w:id="2275" w:name="_Toc124713474"/>
      <w:r w:rsidRPr="00F43A82">
        <w:t>–</w:t>
      </w:r>
      <w:r w:rsidRPr="00F43A82">
        <w:tab/>
      </w:r>
      <w:r w:rsidRPr="00F43A82">
        <w:rPr>
          <w:i/>
        </w:rPr>
        <w:t>SpatialRelationsSRS-Pos</w:t>
      </w:r>
      <w:bookmarkEnd w:id="2274"/>
      <w:bookmarkEnd w:id="2275"/>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276" w:name="_Toc124713475"/>
      <w:r w:rsidRPr="00F43A82">
        <w:t>–</w:t>
      </w:r>
      <w:r w:rsidRPr="00F43A82">
        <w:tab/>
      </w:r>
      <w:r w:rsidRPr="00F43A82">
        <w:rPr>
          <w:i/>
          <w:iCs/>
        </w:rPr>
        <w:t>SRS-AllPosResourcesRRC-Inactive</w:t>
      </w:r>
      <w:bookmarkEnd w:id="2276"/>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277" w:name="_Toc60777482"/>
      <w:bookmarkStart w:id="2278" w:name="_Toc124713476"/>
      <w:r w:rsidRPr="00F43A82">
        <w:t>–</w:t>
      </w:r>
      <w:r w:rsidRPr="00F43A82">
        <w:tab/>
      </w:r>
      <w:r w:rsidRPr="00F43A82">
        <w:rPr>
          <w:i/>
          <w:noProof/>
        </w:rPr>
        <w:t>SRS-SwitchingTimeNR</w:t>
      </w:r>
      <w:bookmarkEnd w:id="2277"/>
      <w:bookmarkEnd w:id="2278"/>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279" w:name="_Toc60777483"/>
      <w:bookmarkStart w:id="2280" w:name="_Toc124713477"/>
      <w:r w:rsidRPr="00F43A82">
        <w:t>–</w:t>
      </w:r>
      <w:r w:rsidRPr="00F43A82">
        <w:tab/>
      </w:r>
      <w:r w:rsidRPr="00F43A82">
        <w:rPr>
          <w:i/>
          <w:noProof/>
        </w:rPr>
        <w:t>SRS-SwitchingTimeEUTRA</w:t>
      </w:r>
      <w:bookmarkEnd w:id="2279"/>
      <w:bookmarkEnd w:id="2280"/>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281" w:name="_Toc60777484"/>
      <w:bookmarkStart w:id="2282" w:name="_Toc124713478"/>
      <w:r w:rsidRPr="00F43A82">
        <w:t>–</w:t>
      </w:r>
      <w:r w:rsidRPr="00F43A82">
        <w:tab/>
      </w:r>
      <w:r w:rsidRPr="00F43A82">
        <w:rPr>
          <w:i/>
          <w:noProof/>
        </w:rPr>
        <w:t>SupportedBandwidth</w:t>
      </w:r>
      <w:bookmarkEnd w:id="2281"/>
      <w:bookmarkEnd w:id="2282"/>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283" w:name="_Toc60777485"/>
      <w:bookmarkStart w:id="2284" w:name="_Toc124713479"/>
      <w:r w:rsidRPr="00F43A82">
        <w:lastRenderedPageBreak/>
        <w:t>–</w:t>
      </w:r>
      <w:r w:rsidRPr="00F43A82">
        <w:tab/>
      </w:r>
      <w:r w:rsidRPr="00F43A82">
        <w:rPr>
          <w:i/>
        </w:rPr>
        <w:t>UE-BasedPerfMeas-Parameters</w:t>
      </w:r>
      <w:bookmarkEnd w:id="2283"/>
      <w:bookmarkEnd w:id="2284"/>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285" w:name="_Toc60777486"/>
      <w:bookmarkStart w:id="2286" w:name="_Toc124713480"/>
      <w:r w:rsidRPr="00F43A82">
        <w:t>–</w:t>
      </w:r>
      <w:r w:rsidRPr="00F43A82">
        <w:tab/>
      </w:r>
      <w:r w:rsidRPr="00F43A82">
        <w:rPr>
          <w:i/>
          <w:noProof/>
        </w:rPr>
        <w:t>UE-CapabilityRAT-ContainerList</w:t>
      </w:r>
      <w:bookmarkEnd w:id="2285"/>
      <w:bookmarkEnd w:id="2286"/>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287" w:name="_Toc60777487"/>
      <w:bookmarkStart w:id="2288" w:name="_Toc124713481"/>
      <w:r w:rsidRPr="00F43A82">
        <w:t>–</w:t>
      </w:r>
      <w:r w:rsidRPr="00F43A82">
        <w:tab/>
      </w:r>
      <w:r w:rsidRPr="00F43A82">
        <w:rPr>
          <w:i/>
        </w:rPr>
        <w:t>UE-CapabilityRAT-RequestList</w:t>
      </w:r>
      <w:bookmarkEnd w:id="2287"/>
      <w:bookmarkEnd w:id="2288"/>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289" w:name="_Toc60777488"/>
      <w:bookmarkStart w:id="2290" w:name="_Toc124713482"/>
      <w:r w:rsidRPr="00F43A82">
        <w:t>–</w:t>
      </w:r>
      <w:r w:rsidRPr="00F43A82">
        <w:tab/>
      </w:r>
      <w:r w:rsidRPr="00F43A82">
        <w:rPr>
          <w:i/>
        </w:rPr>
        <w:t>UE-CapabilityRequestFilterCommon</w:t>
      </w:r>
      <w:bookmarkEnd w:id="2289"/>
      <w:bookmarkEnd w:id="2290"/>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291" w:name="_Toc60777489"/>
      <w:bookmarkStart w:id="2292" w:name="_Toc124713483"/>
      <w:r w:rsidRPr="00F43A82">
        <w:lastRenderedPageBreak/>
        <w:t>–</w:t>
      </w:r>
      <w:r w:rsidRPr="00F43A82">
        <w:tab/>
      </w:r>
      <w:r w:rsidRPr="00F43A82">
        <w:rPr>
          <w:i/>
        </w:rPr>
        <w:t>UE-CapabilityRequestFilterNR</w:t>
      </w:r>
      <w:bookmarkEnd w:id="2291"/>
      <w:bookmarkEnd w:id="2292"/>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293" w:name="_Toc60777490"/>
      <w:bookmarkStart w:id="2294" w:name="_Toc124713484"/>
      <w:r w:rsidRPr="00F43A82">
        <w:t>–</w:t>
      </w:r>
      <w:r w:rsidRPr="00F43A82">
        <w:tab/>
      </w:r>
      <w:r w:rsidRPr="00F43A82">
        <w:rPr>
          <w:i/>
          <w:noProof/>
        </w:rPr>
        <w:t>UE-MRDC-Capability</w:t>
      </w:r>
      <w:bookmarkEnd w:id="2293"/>
      <w:bookmarkEnd w:id="2294"/>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295" w:name="_Toc60777491"/>
      <w:bookmarkStart w:id="2296" w:name="_Toc124713485"/>
      <w:bookmarkStart w:id="2297" w:name="_Hlk54199415"/>
      <w:r w:rsidRPr="00F43A82">
        <w:t>–</w:t>
      </w:r>
      <w:r w:rsidRPr="00F43A82">
        <w:tab/>
      </w:r>
      <w:r w:rsidRPr="00F43A82">
        <w:rPr>
          <w:i/>
          <w:noProof/>
        </w:rPr>
        <w:t>UE-NR-Capability</w:t>
      </w:r>
      <w:bookmarkEnd w:id="2295"/>
      <w:bookmarkEnd w:id="2296"/>
    </w:p>
    <w:bookmarkEnd w:id="2297"/>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298"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298"/>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299" w:name="_Toc124713486"/>
      <w:r w:rsidRPr="00F43A82">
        <w:rPr>
          <w:lang w:eastAsia="zh-CN"/>
        </w:rPr>
        <w:t>–</w:t>
      </w:r>
      <w:r w:rsidRPr="00F43A82">
        <w:rPr>
          <w:lang w:eastAsia="zh-CN"/>
        </w:rPr>
        <w:tab/>
      </w:r>
      <w:r w:rsidRPr="00F43A82">
        <w:rPr>
          <w:i/>
          <w:iCs/>
          <w:lang w:eastAsia="zh-CN"/>
        </w:rPr>
        <w:t>UE-RadioPagingInfo</w:t>
      </w:r>
      <w:bookmarkEnd w:id="2299"/>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00" w:name="_Toc60777492"/>
      <w:bookmarkStart w:id="2301" w:name="_Toc124713487"/>
      <w:r w:rsidRPr="00F43A82">
        <w:lastRenderedPageBreak/>
        <w:t>–</w:t>
      </w:r>
      <w:r w:rsidRPr="00F43A82">
        <w:tab/>
      </w:r>
      <w:r w:rsidRPr="00F43A82">
        <w:rPr>
          <w:i/>
        </w:rPr>
        <w:t>SharedSpectrumChAccessParamsPerBand</w:t>
      </w:r>
      <w:bookmarkEnd w:id="2300"/>
      <w:bookmarkEnd w:id="2301"/>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02" w:name="_Toc60777493"/>
      <w:bookmarkStart w:id="2303" w:name="_Toc124713488"/>
      <w:r w:rsidRPr="00F43A82">
        <w:t>6.3.4</w:t>
      </w:r>
      <w:r w:rsidRPr="00F43A82">
        <w:tab/>
        <w:t>Other information elements</w:t>
      </w:r>
      <w:bookmarkEnd w:id="2302"/>
      <w:bookmarkEnd w:id="2303"/>
    </w:p>
    <w:p w14:paraId="1CCDB294" w14:textId="5CFAF7AE" w:rsidR="00394471" w:rsidRPr="00F43A82" w:rsidRDefault="00394471" w:rsidP="00394471">
      <w:pPr>
        <w:pStyle w:val="Heading4"/>
      </w:pPr>
      <w:bookmarkStart w:id="2304" w:name="_Toc60777494"/>
      <w:bookmarkStart w:id="2305" w:name="_Toc124713489"/>
      <w:r w:rsidRPr="00F43A82">
        <w:t>–</w:t>
      </w:r>
      <w:r w:rsidRPr="00F43A82">
        <w:tab/>
      </w:r>
      <w:r w:rsidRPr="00F43A82">
        <w:rPr>
          <w:i/>
        </w:rPr>
        <w:t>AbsoluteTimeInfo</w:t>
      </w:r>
      <w:bookmarkEnd w:id="2304"/>
      <w:bookmarkEnd w:id="2305"/>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06"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07"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07"/>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6"/>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08"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08"/>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09" w:name="_Toc60777495"/>
      <w:bookmarkStart w:id="2310" w:name="_Toc124713490"/>
      <w:r w:rsidRPr="00F43A82">
        <w:t>–</w:t>
      </w:r>
      <w:r w:rsidRPr="00F43A82">
        <w:tab/>
      </w:r>
      <w:r w:rsidRPr="00F43A82">
        <w:rPr>
          <w:i/>
        </w:rPr>
        <w:t>AreaConfiguration</w:t>
      </w:r>
      <w:bookmarkEnd w:id="2309"/>
      <w:bookmarkEnd w:id="2310"/>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11" w:name="_Toc60777496"/>
      <w:bookmarkStart w:id="2312" w:name="_Toc124713491"/>
      <w:r w:rsidRPr="00F43A82">
        <w:t>–</w:t>
      </w:r>
      <w:r w:rsidRPr="00F43A82">
        <w:tab/>
      </w:r>
      <w:r w:rsidRPr="00F43A82">
        <w:rPr>
          <w:bCs/>
          <w:i/>
        </w:rPr>
        <w:t>BT-NameList</w:t>
      </w:r>
      <w:bookmarkEnd w:id="2311"/>
      <w:bookmarkEnd w:id="2312"/>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13" w:name="_Toc124713492"/>
      <w:r w:rsidRPr="00F43A82">
        <w:rPr>
          <w:rFonts w:eastAsia="SimSun"/>
        </w:rPr>
        <w:t>–</w:t>
      </w:r>
      <w:r w:rsidRPr="00F43A82">
        <w:rPr>
          <w:rFonts w:eastAsia="SimSun"/>
        </w:rPr>
        <w:tab/>
      </w:r>
      <w:r w:rsidR="00CF0B27" w:rsidRPr="00F43A82">
        <w:rPr>
          <w:i/>
          <w:iCs/>
        </w:rPr>
        <w:t>DedicatedInfoF1c</w:t>
      </w:r>
      <w:bookmarkEnd w:id="2313"/>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14" w:name="_Toc60777497"/>
      <w:bookmarkStart w:id="2315"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14"/>
      <w:bookmarkEnd w:id="2315"/>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16" w:name="_Toc60777498"/>
      <w:bookmarkStart w:id="2317" w:name="_Toc124713494"/>
      <w:r w:rsidRPr="00F43A82">
        <w:t>–</w:t>
      </w:r>
      <w:r w:rsidRPr="00F43A82">
        <w:tab/>
      </w:r>
      <w:r w:rsidRPr="00F43A82">
        <w:rPr>
          <w:i/>
        </w:rPr>
        <w:t>EUTRA-MBSFN-SubframeConfigList</w:t>
      </w:r>
      <w:bookmarkEnd w:id="2316"/>
      <w:bookmarkEnd w:id="2317"/>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18" w:name="_Toc60777499"/>
      <w:bookmarkStart w:id="2319"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318"/>
      <w:bookmarkEnd w:id="2319"/>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20" w:name="_Toc60777500"/>
      <w:bookmarkStart w:id="2321" w:name="_Toc124713496"/>
      <w:r w:rsidRPr="00F43A82">
        <w:rPr>
          <w:rFonts w:eastAsia="SimSun"/>
        </w:rPr>
        <w:t>–</w:t>
      </w:r>
      <w:r w:rsidRPr="00F43A82">
        <w:rPr>
          <w:rFonts w:eastAsia="SimSun"/>
        </w:rPr>
        <w:tab/>
      </w:r>
      <w:r w:rsidRPr="00F43A82">
        <w:rPr>
          <w:rFonts w:eastAsia="SimSun"/>
          <w:i/>
        </w:rPr>
        <w:t>EUTRA-NS-PmaxList</w:t>
      </w:r>
      <w:bookmarkEnd w:id="2320"/>
      <w:bookmarkEnd w:id="2321"/>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22" w:name="_Toc60777501"/>
      <w:bookmarkStart w:id="2323" w:name="_Toc124713497"/>
      <w:r w:rsidRPr="00F43A82">
        <w:rPr>
          <w:rFonts w:eastAsia="SimSun"/>
        </w:rPr>
        <w:t>–</w:t>
      </w:r>
      <w:r w:rsidRPr="00F43A82">
        <w:rPr>
          <w:rFonts w:eastAsia="SimSun"/>
        </w:rPr>
        <w:tab/>
      </w:r>
      <w:r w:rsidRPr="00F43A82">
        <w:rPr>
          <w:rFonts w:eastAsia="SimSun"/>
          <w:i/>
          <w:noProof/>
        </w:rPr>
        <w:t>EUTRA-PhysCellId</w:t>
      </w:r>
      <w:bookmarkEnd w:id="2322"/>
      <w:bookmarkEnd w:id="2323"/>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24" w:name="_Toc60777502"/>
      <w:bookmarkStart w:id="2325" w:name="_Toc124713498"/>
      <w:r w:rsidRPr="00F43A82">
        <w:rPr>
          <w:rFonts w:eastAsia="SimSun"/>
        </w:rPr>
        <w:t>–</w:t>
      </w:r>
      <w:r w:rsidRPr="00F43A82">
        <w:rPr>
          <w:rFonts w:eastAsia="SimSun"/>
        </w:rPr>
        <w:tab/>
      </w:r>
      <w:r w:rsidRPr="00F43A82">
        <w:rPr>
          <w:rFonts w:eastAsia="SimSun"/>
          <w:i/>
        </w:rPr>
        <w:t>EUTRA-PhysCellIdRange</w:t>
      </w:r>
      <w:bookmarkEnd w:id="2324"/>
      <w:bookmarkEnd w:id="2325"/>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26" w:name="_Toc60777503"/>
      <w:bookmarkStart w:id="2327"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26"/>
      <w:bookmarkEnd w:id="2327"/>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28" w:name="_Toc60777504"/>
      <w:bookmarkStart w:id="2329" w:name="_Toc124713500"/>
      <w:r w:rsidRPr="00F43A82">
        <w:lastRenderedPageBreak/>
        <w:t>–</w:t>
      </w:r>
      <w:r w:rsidRPr="00F43A82">
        <w:tab/>
      </w:r>
      <w:r w:rsidRPr="00F43A82">
        <w:rPr>
          <w:i/>
        </w:rPr>
        <w:t>EUTRA-Q-OffsetRange</w:t>
      </w:r>
      <w:bookmarkEnd w:id="2328"/>
      <w:bookmarkEnd w:id="2329"/>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30" w:name="_Toc60777505"/>
      <w:bookmarkStart w:id="2331" w:name="_Toc124713501"/>
      <w:r w:rsidRPr="00F43A82">
        <w:t>–</w:t>
      </w:r>
      <w:r w:rsidRPr="00F43A82">
        <w:tab/>
      </w:r>
      <w:r w:rsidRPr="00F43A82">
        <w:rPr>
          <w:rFonts w:eastAsia="SimSun"/>
          <w:i/>
          <w:iCs/>
          <w:lang w:eastAsia="zh-CN"/>
        </w:rPr>
        <w:t>IAB-IP-Address</w:t>
      </w:r>
      <w:bookmarkEnd w:id="2330"/>
      <w:bookmarkEnd w:id="2331"/>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32" w:name="_Toc60777506"/>
      <w:bookmarkStart w:id="2333" w:name="_Toc124713502"/>
      <w:r w:rsidRPr="00F43A82">
        <w:t>–</w:t>
      </w:r>
      <w:r w:rsidRPr="00F43A82">
        <w:tab/>
      </w:r>
      <w:r w:rsidRPr="00F43A82">
        <w:rPr>
          <w:rFonts w:eastAsia="SimSun"/>
          <w:i/>
          <w:iCs/>
          <w:lang w:eastAsia="zh-CN"/>
        </w:rPr>
        <w:t>IAB-IP-AddressIndex</w:t>
      </w:r>
      <w:bookmarkEnd w:id="2332"/>
      <w:bookmarkEnd w:id="2333"/>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34" w:name="_Toc60777507"/>
      <w:bookmarkStart w:id="2335" w:name="_Toc124713503"/>
      <w:r w:rsidRPr="00F43A82">
        <w:t>–</w:t>
      </w:r>
      <w:r w:rsidRPr="00F43A82">
        <w:tab/>
      </w:r>
      <w:r w:rsidRPr="00F43A82">
        <w:rPr>
          <w:rFonts w:eastAsia="SimSun"/>
          <w:i/>
          <w:iCs/>
          <w:lang w:eastAsia="zh-CN"/>
        </w:rPr>
        <w:t>IAB-IP-Usage</w:t>
      </w:r>
      <w:bookmarkEnd w:id="2334"/>
      <w:bookmarkEnd w:id="2335"/>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36" w:name="_Toc60777508"/>
      <w:bookmarkStart w:id="2337" w:name="_Toc124713504"/>
      <w:r w:rsidRPr="00F43A82">
        <w:t>–</w:t>
      </w:r>
      <w:r w:rsidRPr="00F43A82">
        <w:tab/>
      </w:r>
      <w:r w:rsidRPr="00F43A82">
        <w:rPr>
          <w:i/>
        </w:rPr>
        <w:t>LoggingDuration</w:t>
      </w:r>
      <w:bookmarkEnd w:id="2336"/>
      <w:bookmarkEnd w:id="2337"/>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38" w:name="_Toc60777509"/>
      <w:bookmarkStart w:id="2339" w:name="_Toc124713505"/>
      <w:r w:rsidRPr="00F43A82">
        <w:t>–</w:t>
      </w:r>
      <w:r w:rsidRPr="00F43A82">
        <w:tab/>
      </w:r>
      <w:r w:rsidRPr="00F43A82">
        <w:rPr>
          <w:i/>
        </w:rPr>
        <w:t>LoggingInterval</w:t>
      </w:r>
      <w:bookmarkEnd w:id="2338"/>
      <w:bookmarkEnd w:id="2339"/>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40" w:name="_Toc60777510"/>
      <w:bookmarkStart w:id="2341" w:name="_Toc124713506"/>
      <w:r w:rsidRPr="00F43A82">
        <w:t>–</w:t>
      </w:r>
      <w:r w:rsidRPr="00F43A82">
        <w:tab/>
      </w:r>
      <w:r w:rsidRPr="00F43A82">
        <w:rPr>
          <w:i/>
        </w:rPr>
        <w:t>LogMeasResultListBT</w:t>
      </w:r>
      <w:bookmarkEnd w:id="2340"/>
      <w:bookmarkEnd w:id="2341"/>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42" w:name="_Toc60777511"/>
      <w:bookmarkStart w:id="2343" w:name="_Toc124713507"/>
      <w:r w:rsidRPr="00F43A82">
        <w:t>–</w:t>
      </w:r>
      <w:r w:rsidRPr="00F43A82">
        <w:tab/>
      </w:r>
      <w:r w:rsidRPr="00F43A82">
        <w:rPr>
          <w:i/>
        </w:rPr>
        <w:t>LogMeasResultListWLAN</w:t>
      </w:r>
      <w:bookmarkEnd w:id="2342"/>
      <w:bookmarkEnd w:id="2343"/>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44" w:name="_Toc124713508"/>
      <w:r w:rsidRPr="00F43A82">
        <w:t>–</w:t>
      </w:r>
      <w:r w:rsidRPr="00F43A82">
        <w:tab/>
      </w:r>
      <w:r w:rsidRPr="00F43A82">
        <w:rPr>
          <w:i/>
        </w:rPr>
        <w:t>MeasConfigAppLayerId</w:t>
      </w:r>
      <w:bookmarkEnd w:id="2344"/>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45" w:name="_Toc60777512"/>
      <w:bookmarkStart w:id="2346" w:name="_Toc124713509"/>
      <w:r w:rsidRPr="00F43A82">
        <w:t>–</w:t>
      </w:r>
      <w:r w:rsidRPr="00F43A82">
        <w:tab/>
      </w:r>
      <w:r w:rsidRPr="00F43A82">
        <w:rPr>
          <w:i/>
        </w:rPr>
        <w:t>OtherConfig</w:t>
      </w:r>
      <w:bookmarkEnd w:id="2345"/>
      <w:bookmarkEnd w:id="2346"/>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47" w:name="_Toc60777513"/>
      <w:bookmarkStart w:id="2348" w:name="_Toc124713510"/>
      <w:r w:rsidRPr="00F43A82">
        <w:t>–</w:t>
      </w:r>
      <w:r w:rsidRPr="00F43A82">
        <w:tab/>
      </w:r>
      <w:r w:rsidRPr="00F43A82">
        <w:rPr>
          <w:i/>
        </w:rPr>
        <w:t>PhysCellIdUTRA-FDD</w:t>
      </w:r>
      <w:bookmarkEnd w:id="2347"/>
      <w:bookmarkEnd w:id="2348"/>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49" w:name="_Toc60777514"/>
      <w:bookmarkStart w:id="2350" w:name="_Toc124713511"/>
      <w:r w:rsidRPr="00F43A82">
        <w:t>–</w:t>
      </w:r>
      <w:r w:rsidRPr="00F43A82">
        <w:tab/>
      </w:r>
      <w:r w:rsidRPr="00F43A82">
        <w:rPr>
          <w:i/>
        </w:rPr>
        <w:t>RRC-TransactionIdentifier</w:t>
      </w:r>
      <w:bookmarkEnd w:id="2349"/>
      <w:bookmarkEnd w:id="2350"/>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51" w:name="_Toc60777515"/>
      <w:bookmarkStart w:id="2352" w:name="_Toc124713512"/>
      <w:r w:rsidRPr="00F43A82">
        <w:t>–</w:t>
      </w:r>
      <w:r w:rsidRPr="00F43A82">
        <w:tab/>
      </w:r>
      <w:r w:rsidRPr="00F43A82">
        <w:rPr>
          <w:bCs/>
          <w:i/>
        </w:rPr>
        <w:t>Sensor-NameList</w:t>
      </w:r>
      <w:bookmarkEnd w:id="2351"/>
      <w:bookmarkEnd w:id="2352"/>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53" w:name="_Toc60777516"/>
      <w:bookmarkStart w:id="2354" w:name="_Toc124713513"/>
      <w:r w:rsidRPr="00F43A82">
        <w:t>–</w:t>
      </w:r>
      <w:r w:rsidRPr="00F43A82">
        <w:tab/>
      </w:r>
      <w:r w:rsidRPr="00F43A82">
        <w:rPr>
          <w:i/>
        </w:rPr>
        <w:t>TraceReference</w:t>
      </w:r>
      <w:bookmarkEnd w:id="2353"/>
      <w:bookmarkEnd w:id="2354"/>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55" w:name="_Toc60777517"/>
      <w:bookmarkStart w:id="2356" w:name="_Toc124713514"/>
      <w:r w:rsidRPr="00F43A82">
        <w:t>–</w:t>
      </w:r>
      <w:r w:rsidRPr="00F43A82">
        <w:tab/>
      </w:r>
      <w:r w:rsidRPr="00F43A82">
        <w:rPr>
          <w:i/>
          <w:iCs/>
        </w:rPr>
        <w:t>UE-MeasurementsAvailable</w:t>
      </w:r>
      <w:bookmarkEnd w:id="2355"/>
      <w:bookmarkEnd w:id="2356"/>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57" w:name="_Toc60777518"/>
      <w:bookmarkStart w:id="2358" w:name="_Toc124713515"/>
      <w:r w:rsidRPr="00F43A82">
        <w:t>–</w:t>
      </w:r>
      <w:r w:rsidRPr="00F43A82">
        <w:tab/>
      </w:r>
      <w:r w:rsidRPr="00F43A82">
        <w:rPr>
          <w:i/>
          <w:iCs/>
        </w:rPr>
        <w:t>UTRA-FDD-Q-OffsetRange</w:t>
      </w:r>
      <w:bookmarkEnd w:id="2357"/>
      <w:bookmarkEnd w:id="2358"/>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59" w:name="_Toc60777519"/>
      <w:bookmarkStart w:id="2360" w:name="_Toc124713516"/>
      <w:r w:rsidRPr="00F43A82">
        <w:t>–</w:t>
      </w:r>
      <w:r w:rsidRPr="00F43A82">
        <w:tab/>
      </w:r>
      <w:r w:rsidRPr="00F43A82">
        <w:rPr>
          <w:i/>
        </w:rPr>
        <w:t>VisitedCellInfoList</w:t>
      </w:r>
      <w:bookmarkEnd w:id="2359"/>
      <w:bookmarkEnd w:id="2360"/>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61" w:name="_Toc60777520"/>
      <w:bookmarkStart w:id="2362" w:name="_Toc124713517"/>
      <w:r w:rsidRPr="00F43A82">
        <w:t>–</w:t>
      </w:r>
      <w:r w:rsidRPr="00F43A82">
        <w:tab/>
      </w:r>
      <w:r w:rsidRPr="00F43A82">
        <w:rPr>
          <w:bCs/>
          <w:i/>
        </w:rPr>
        <w:t>WLAN-NameList</w:t>
      </w:r>
      <w:bookmarkEnd w:id="2361"/>
      <w:bookmarkEnd w:id="2362"/>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63" w:name="_Toc60777521"/>
      <w:bookmarkStart w:id="2364" w:name="_Toc124713518"/>
      <w:r w:rsidRPr="00F43A82">
        <w:t>6.3.</w:t>
      </w:r>
      <w:r w:rsidRPr="00F43A82">
        <w:rPr>
          <w:lang w:eastAsia="zh-CN"/>
        </w:rPr>
        <w:t>5</w:t>
      </w:r>
      <w:r w:rsidRPr="00F43A82">
        <w:tab/>
        <w:t>Sidelink information elements</w:t>
      </w:r>
      <w:bookmarkEnd w:id="2363"/>
      <w:bookmarkEnd w:id="2364"/>
    </w:p>
    <w:p w14:paraId="15CC7909" w14:textId="7D660A03" w:rsidR="00394471" w:rsidRPr="00F43A82" w:rsidRDefault="00394471" w:rsidP="00394471">
      <w:pPr>
        <w:pStyle w:val="Heading4"/>
        <w:rPr>
          <w:i/>
          <w:iCs/>
        </w:rPr>
      </w:pPr>
      <w:bookmarkStart w:id="2365" w:name="_Toc60777522"/>
      <w:bookmarkStart w:id="2366" w:name="_Toc124713519"/>
      <w:r w:rsidRPr="00F43A82">
        <w:t>–</w:t>
      </w:r>
      <w:r w:rsidRPr="00F43A82">
        <w:tab/>
      </w:r>
      <w:r w:rsidRPr="00F43A82">
        <w:rPr>
          <w:i/>
          <w:iCs/>
        </w:rPr>
        <w:t>SL-BWP-Config</w:t>
      </w:r>
      <w:bookmarkEnd w:id="2365"/>
      <w:bookmarkEnd w:id="2366"/>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367" w:name="_Toc60777523"/>
      <w:bookmarkStart w:id="2368" w:name="_Toc124713520"/>
      <w:r w:rsidRPr="00F43A82">
        <w:t>–</w:t>
      </w:r>
      <w:r w:rsidRPr="00F43A82">
        <w:tab/>
      </w:r>
      <w:r w:rsidRPr="00F43A82">
        <w:rPr>
          <w:i/>
          <w:iCs/>
        </w:rPr>
        <w:t>SL-BWP-ConfigCommon</w:t>
      </w:r>
      <w:bookmarkEnd w:id="2367"/>
      <w:bookmarkEnd w:id="2368"/>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369" w:name="_Toc124713521"/>
      <w:r w:rsidRPr="00F43A82">
        <w:lastRenderedPageBreak/>
        <w:t>–</w:t>
      </w:r>
      <w:r w:rsidRPr="00F43A82">
        <w:tab/>
      </w:r>
      <w:r w:rsidRPr="00F43A82">
        <w:rPr>
          <w:i/>
          <w:iCs/>
        </w:rPr>
        <w:t>SL-BWP-DiscPoolConfig</w:t>
      </w:r>
      <w:bookmarkEnd w:id="2369"/>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370" w:name="_Toc124713522"/>
      <w:r w:rsidRPr="00F43A82">
        <w:t>–</w:t>
      </w:r>
      <w:r w:rsidRPr="00F43A82">
        <w:tab/>
      </w:r>
      <w:r w:rsidRPr="00F43A82">
        <w:rPr>
          <w:i/>
          <w:iCs/>
        </w:rPr>
        <w:t>SL-BWP-DiscPoolConfigCommon</w:t>
      </w:r>
      <w:bookmarkEnd w:id="2370"/>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371" w:name="_Toc60777524"/>
      <w:bookmarkStart w:id="2372" w:name="_Toc124713523"/>
      <w:r w:rsidRPr="00F43A82">
        <w:t>–</w:t>
      </w:r>
      <w:r w:rsidRPr="00F43A82">
        <w:tab/>
      </w:r>
      <w:r w:rsidRPr="00F43A82">
        <w:rPr>
          <w:i/>
          <w:iCs/>
        </w:rPr>
        <w:t>SL-BWP-PoolConfig</w:t>
      </w:r>
      <w:bookmarkEnd w:id="2371"/>
      <w:bookmarkEnd w:id="2372"/>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373" w:name="_Toc60777525"/>
      <w:bookmarkStart w:id="2374" w:name="_Toc124713524"/>
      <w:r w:rsidRPr="00F43A82">
        <w:t>–</w:t>
      </w:r>
      <w:r w:rsidRPr="00F43A82">
        <w:tab/>
      </w:r>
      <w:r w:rsidRPr="00F43A82">
        <w:rPr>
          <w:i/>
          <w:iCs/>
        </w:rPr>
        <w:t>SL-BWP-PoolConfigCommon</w:t>
      </w:r>
      <w:bookmarkEnd w:id="2373"/>
      <w:bookmarkEnd w:id="2374"/>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375" w:name="_Toc60777526"/>
      <w:bookmarkStart w:id="2376" w:name="_Toc124713525"/>
      <w:r w:rsidRPr="00F43A82">
        <w:lastRenderedPageBreak/>
        <w:t>–</w:t>
      </w:r>
      <w:r w:rsidRPr="00F43A82">
        <w:tab/>
      </w:r>
      <w:r w:rsidRPr="00F43A82">
        <w:rPr>
          <w:i/>
          <w:iCs/>
        </w:rPr>
        <w:t>SL-CBR-PriorityTxConfigList</w:t>
      </w:r>
      <w:bookmarkEnd w:id="2375"/>
      <w:bookmarkEnd w:id="2376"/>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377" w:name="_Toc60777527"/>
      <w:bookmarkStart w:id="2378" w:name="_Toc124713526"/>
      <w:r w:rsidRPr="00F43A82">
        <w:t>–</w:t>
      </w:r>
      <w:r w:rsidRPr="00F43A82">
        <w:tab/>
      </w:r>
      <w:r w:rsidRPr="00F43A82">
        <w:rPr>
          <w:i/>
          <w:iCs/>
        </w:rPr>
        <w:t>SL-CBR-CommonTxConfigList</w:t>
      </w:r>
      <w:bookmarkEnd w:id="2377"/>
      <w:bookmarkEnd w:id="2378"/>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379" w:name="_Toc60777528"/>
      <w:bookmarkStart w:id="2380" w:name="_Toc124713527"/>
      <w:r w:rsidRPr="00F43A82">
        <w:t>–</w:t>
      </w:r>
      <w:r w:rsidRPr="00F43A82">
        <w:tab/>
      </w:r>
      <w:r w:rsidRPr="00F43A82">
        <w:rPr>
          <w:i/>
          <w:iCs/>
        </w:rPr>
        <w:t>SL-ConfigDedicatedNR</w:t>
      </w:r>
      <w:bookmarkEnd w:id="2379"/>
      <w:bookmarkEnd w:id="2380"/>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381" w:name="_Toc60777529"/>
      <w:bookmarkStart w:id="2382" w:name="_Toc124713528"/>
      <w:r w:rsidRPr="00F43A82">
        <w:lastRenderedPageBreak/>
        <w:t>–</w:t>
      </w:r>
      <w:r w:rsidRPr="00F43A82">
        <w:tab/>
      </w:r>
      <w:r w:rsidRPr="00F43A82">
        <w:rPr>
          <w:i/>
          <w:iCs/>
        </w:rPr>
        <w:t>SL-Config</w:t>
      </w:r>
      <w:r w:rsidRPr="00F43A82">
        <w:rPr>
          <w:i/>
          <w:iCs/>
          <w:lang w:eastAsia="zh-CN"/>
        </w:rPr>
        <w:t>uredGrantConfig</w:t>
      </w:r>
      <w:bookmarkEnd w:id="2381"/>
      <w:bookmarkEnd w:id="2382"/>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383" w:name="_Toc60777530"/>
      <w:bookmarkStart w:id="2384" w:name="_Toc124713529"/>
      <w:r w:rsidRPr="00F43A82">
        <w:t>–</w:t>
      </w:r>
      <w:r w:rsidRPr="00F43A82">
        <w:tab/>
      </w:r>
      <w:r w:rsidRPr="00F43A82">
        <w:rPr>
          <w:i/>
          <w:iCs/>
        </w:rPr>
        <w:t>SL-DestinationIdentity</w:t>
      </w:r>
      <w:bookmarkEnd w:id="2383"/>
      <w:bookmarkEnd w:id="2384"/>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385" w:name="_Toc76423838"/>
      <w:bookmarkStart w:id="2386" w:name="_Toc124713530"/>
      <w:bookmarkStart w:id="2387" w:name="OLE_LINK20"/>
      <w:r w:rsidRPr="00F43A82">
        <w:rPr>
          <w:i/>
        </w:rPr>
        <w:t>–</w:t>
      </w:r>
      <w:r w:rsidRPr="00F43A82">
        <w:rPr>
          <w:i/>
        </w:rPr>
        <w:tab/>
        <w:t>SL-DRX-Config</w:t>
      </w:r>
      <w:bookmarkEnd w:id="2385"/>
      <w:bookmarkEnd w:id="2386"/>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387"/>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388" w:name="_Toc124713531"/>
      <w:r w:rsidRPr="00F43A82">
        <w:rPr>
          <w:i/>
        </w:rPr>
        <w:t>–</w:t>
      </w:r>
      <w:r w:rsidRPr="00F43A82">
        <w:rPr>
          <w:i/>
        </w:rPr>
        <w:tab/>
        <w:t>SL-DRX-ConfigGC-BC</w:t>
      </w:r>
      <w:bookmarkEnd w:id="2388"/>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389" w:name="OLE_LINK23"/>
      <w:r w:rsidRPr="00F43A82">
        <w:t>SL-DRX-GC-BC-QoS-r17</w:t>
      </w:r>
      <w:bookmarkEnd w:id="2389"/>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390"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391" w:name="OLE_LINK32"/>
      <w:bookmarkEnd w:id="2390"/>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391"/>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392" w:name="OLE_LINK27"/>
      <w:bookmarkStart w:id="2393" w:name="OLE_LINK28"/>
      <w:r w:rsidRPr="00F43A82">
        <w:t xml:space="preserve">    </w:t>
      </w:r>
      <w:bookmarkEnd w:id="2392"/>
      <w:bookmarkEnd w:id="2393"/>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394" w:name="OLE_LINK34"/>
            <w:bookmarkStart w:id="2395"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394"/>
            <w:bookmarkEnd w:id="2395"/>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396" w:name="_Toc76423520"/>
      <w:bookmarkStart w:id="2397" w:name="_Toc124713532"/>
      <w:r w:rsidRPr="00F43A82">
        <w:rPr>
          <w:i/>
        </w:rPr>
        <w:t>–</w:t>
      </w:r>
      <w:r w:rsidRPr="00F43A82">
        <w:rPr>
          <w:i/>
        </w:rPr>
        <w:tab/>
        <w:t>SL-DRX-Config</w:t>
      </w:r>
      <w:bookmarkEnd w:id="2396"/>
      <w:r w:rsidRPr="00F43A82">
        <w:rPr>
          <w:i/>
        </w:rPr>
        <w:t>UC</w:t>
      </w:r>
      <w:bookmarkEnd w:id="2397"/>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398" w:name="_Toc124713533"/>
      <w:r w:rsidRPr="00F43A82">
        <w:rPr>
          <w:i/>
        </w:rPr>
        <w:t>–</w:t>
      </w:r>
      <w:r w:rsidRPr="00F43A82">
        <w:rPr>
          <w:i/>
        </w:rPr>
        <w:tab/>
        <w:t>SL-DRX-ConfigUC-SemiStatic</w:t>
      </w:r>
      <w:bookmarkEnd w:id="2398"/>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399" w:name="_Toc60777531"/>
      <w:bookmarkStart w:id="2400" w:name="_Toc124713534"/>
      <w:r w:rsidRPr="00F43A82">
        <w:t>–</w:t>
      </w:r>
      <w:r w:rsidRPr="00F43A82">
        <w:tab/>
      </w:r>
      <w:r w:rsidRPr="00F43A82">
        <w:rPr>
          <w:i/>
          <w:iCs/>
        </w:rPr>
        <w:t>SL-FreqConfig</w:t>
      </w:r>
      <w:bookmarkEnd w:id="2399"/>
      <w:bookmarkEnd w:id="2400"/>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01" w:name="_Toc60777532"/>
      <w:bookmarkStart w:id="2402" w:name="_Toc124713535"/>
      <w:r w:rsidRPr="00F43A82">
        <w:t>–</w:t>
      </w:r>
      <w:r w:rsidRPr="00F43A82">
        <w:tab/>
      </w:r>
      <w:r w:rsidRPr="00F43A82">
        <w:rPr>
          <w:i/>
          <w:iCs/>
        </w:rPr>
        <w:t>SL-FreqConfigCommon</w:t>
      </w:r>
      <w:bookmarkEnd w:id="2401"/>
      <w:bookmarkEnd w:id="2402"/>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03" w:name="_Toc124713536"/>
      <w:bookmarkStart w:id="2404" w:name="_Hlk97544730"/>
      <w:r w:rsidRPr="00F43A82">
        <w:t>–</w:t>
      </w:r>
      <w:r w:rsidRPr="00F43A82">
        <w:tab/>
      </w:r>
      <w:r w:rsidRPr="00F43A82">
        <w:rPr>
          <w:i/>
          <w:iCs/>
        </w:rPr>
        <w:t>SL-InterUE-CoordinationConfig</w:t>
      </w:r>
      <w:bookmarkEnd w:id="2403"/>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05" w:name="OLE_LINK41"/>
      <w:r w:rsidRPr="00F43A82">
        <w:t xml:space="preserve">    </w:t>
      </w:r>
      <w:bookmarkEnd w:id="2405"/>
      <w:r w:rsidRPr="00F43A82">
        <w:t xml:space="preserve">sl-IUC-Explicit-r17                       </w:t>
      </w:r>
      <w:r w:rsidRPr="00F43A82">
        <w:rPr>
          <w:color w:val="993366"/>
        </w:rPr>
        <w:t>ENUMERATED</w:t>
      </w:r>
      <w:r w:rsidRPr="00F43A82">
        <w:t xml:space="preserve"> </w:t>
      </w:r>
      <w:bookmarkStart w:id="2406" w:name="OLE_LINK31"/>
      <w:r w:rsidRPr="00F43A82">
        <w:t>{enabled, disabled}</w:t>
      </w:r>
      <w:bookmarkEnd w:id="2406"/>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07" w:name="OLE_LINK42"/>
      <w:r w:rsidRPr="00F43A82">
        <w:t>sl-Condition1-A-2-</w:t>
      </w:r>
      <w:bookmarkEnd w:id="2407"/>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08" w:name="OLE_LINK43"/>
      <w:r w:rsidRPr="00F43A82">
        <w:t>sl-ThresholdRSRP-Condition1-B-1-Option1List</w:t>
      </w:r>
      <w:bookmarkEnd w:id="2408"/>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09" w:name="OLE_LINK48"/>
      <w:r w:rsidRPr="00F43A82">
        <w:t xml:space="preserve">    </w:t>
      </w:r>
      <w:bookmarkEnd w:id="2409"/>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10" w:name="OLE_LINK51"/>
      <w:r w:rsidRPr="00F43A82">
        <w:t xml:space="preserve">    </w:t>
      </w:r>
      <w:bookmarkEnd w:id="2410"/>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11" w:name="OLE_LINK52"/>
      <w:r w:rsidRPr="00F43A82">
        <w:t xml:space="preserve">    </w:t>
      </w:r>
      <w:bookmarkEnd w:id="2411"/>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12" w:name="OLE_LINK53"/>
      <w:bookmarkStart w:id="2413" w:name="OLE_LINK54"/>
      <w:r w:rsidRPr="00F43A82">
        <w:t xml:space="preserve">    </w:t>
      </w:r>
      <w:bookmarkEnd w:id="2412"/>
      <w:bookmarkEnd w:id="2413"/>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14" w:name="OLE_LINK57"/>
      <w:r w:rsidRPr="00F43A82">
        <w:t xml:space="preserve">    </w:t>
      </w:r>
      <w:bookmarkEnd w:id="2414"/>
      <w:r w:rsidRPr="00F43A82">
        <w:t>sl-PriorityCoordInfoCondition-r17</w:t>
      </w:r>
      <w:bookmarkStart w:id="2415"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15"/>
      <w:r w:rsidRPr="00F43A82">
        <w:rPr>
          <w:color w:val="808080"/>
        </w:rPr>
        <w:t>M</w:t>
      </w:r>
    </w:p>
    <w:p w14:paraId="4314802E" w14:textId="2B954D59" w:rsidR="006F46B2" w:rsidRPr="00F43A82" w:rsidRDefault="006F46B2" w:rsidP="00F43A82">
      <w:pPr>
        <w:pStyle w:val="PL"/>
        <w:rPr>
          <w:color w:val="808080"/>
        </w:rPr>
      </w:pPr>
      <w:bookmarkStart w:id="2416" w:name="OLE_LINK55"/>
      <w:bookmarkStart w:id="2417" w:name="OLE_LINK56"/>
      <w:r w:rsidRPr="00F43A82">
        <w:t xml:space="preserve">    </w:t>
      </w:r>
      <w:bookmarkEnd w:id="2416"/>
      <w:bookmarkEnd w:id="2417"/>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18" w:name="OLE_LINK58"/>
      <w:r w:rsidRPr="00F43A82">
        <w:t xml:space="preserve">    sl-NumSubCH-PreferredResourceSet</w:t>
      </w:r>
      <w:bookmarkEnd w:id="2418"/>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19" w:name="OLE_LINK61"/>
      <w:r w:rsidRPr="00F43A82">
        <w:t xml:space="preserve">    sl-ReservedPeriodPreferredResourceSet</w:t>
      </w:r>
      <w:bookmarkEnd w:id="2419"/>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20" w:name="OLE_LINK62"/>
      <w:r w:rsidRPr="00F43A82">
        <w:t xml:space="preserve">    sl-DetermineResourceType</w:t>
      </w:r>
      <w:bookmarkEnd w:id="2420"/>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21" w:name="OLE_LINK60"/>
      <w:r w:rsidRPr="00F43A82">
        <w:t xml:space="preserve">    ...</w:t>
      </w:r>
    </w:p>
    <w:p w14:paraId="13C60B8D" w14:textId="77777777" w:rsidR="006F46B2" w:rsidRPr="00F43A82" w:rsidRDefault="006F46B2" w:rsidP="00F43A82">
      <w:pPr>
        <w:pStyle w:val="PL"/>
      </w:pPr>
      <w:r w:rsidRPr="00F43A82">
        <w:t>}</w:t>
      </w:r>
    </w:p>
    <w:bookmarkEnd w:id="2421"/>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22" w:name="OLE_LINK33"/>
      <w:r w:rsidRPr="00F43A82">
        <w:t xml:space="preserve">    </w:t>
      </w:r>
      <w:bookmarkStart w:id="2423" w:name="OLE_LINK45"/>
      <w:bookmarkEnd w:id="2422"/>
      <w:r w:rsidRPr="00F43A82">
        <w:t>sl-RB-SetPSFCH</w:t>
      </w:r>
      <w:bookmarkEnd w:id="2423"/>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24" w:name="OLE_LINK46"/>
      <w:r w:rsidRPr="00F43A82">
        <w:t>sl-TypeUE-A</w:t>
      </w:r>
      <w:bookmarkEnd w:id="2424"/>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25" w:name="OLE_LINK49"/>
      <w:r w:rsidRPr="00F43A82">
        <w:t xml:space="preserve">    sl-SlotLevelResourceExclusion</w:t>
      </w:r>
      <w:bookmarkEnd w:id="2425"/>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26" w:name="OLE_LINK50"/>
      <w:r w:rsidRPr="00F43A82">
        <w:t xml:space="preserve">    sl-OptionForCondition2-A-1</w:t>
      </w:r>
      <w:bookmarkEnd w:id="2426"/>
      <w:r w:rsidRPr="00F43A82">
        <w:t>-r17</w:t>
      </w:r>
      <w:bookmarkStart w:id="2427"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28" w:name="OLE_LINK63"/>
      <w:bookmarkEnd w:id="2427"/>
      <w:r w:rsidRPr="00F43A82">
        <w:t xml:space="preserve">    sl-IndicationUE-B</w:t>
      </w:r>
      <w:bookmarkEnd w:id="2428"/>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29" w:name="OLE_LINK7"/>
            <w:r w:rsidRPr="00F43A82">
              <w:rPr>
                <w:b/>
                <w:bCs/>
                <w:i/>
                <w:iCs/>
                <w:lang w:eastAsia="sv-SE"/>
              </w:rPr>
              <w:t>sl-T</w:t>
            </w:r>
            <w:bookmarkEnd w:id="2429"/>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30" w:name="OLE_LINK44"/>
            <w:r w:rsidRPr="00F43A82">
              <w:rPr>
                <w:b/>
                <w:bCs/>
                <w:i/>
                <w:iCs/>
                <w:lang w:eastAsia="sv-SE"/>
              </w:rPr>
              <w:t>sl-T</w:t>
            </w:r>
            <w:r w:rsidRPr="00F43A82">
              <w:rPr>
                <w:b/>
                <w:bCs/>
                <w:i/>
                <w:iCs/>
                <w:lang w:eastAsia="en-GB"/>
              </w:rPr>
              <w:t>hresholdRSRP-Condition1-B-1-Option1List</w:t>
            </w:r>
            <w:bookmarkEnd w:id="2430"/>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31" w:name="_Hlk112586157"/>
            <w:r w:rsidRPr="00F43A82">
              <w:rPr>
                <w:b/>
                <w:i/>
                <w:lang w:eastAsia="sv-SE"/>
              </w:rPr>
              <w:t>sl-DeltaRSRP-Thresh</w:t>
            </w:r>
          </w:p>
          <w:bookmarkEnd w:id="2431"/>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32" w:name="_Hlk112587119"/>
            <w:r w:rsidR="002E7B14" w:rsidRPr="00F43A82">
              <w:t xml:space="preserve">corresponding to </w:t>
            </w:r>
            <w:bookmarkEnd w:id="2432"/>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04"/>
    </w:tbl>
    <w:p w14:paraId="42A7D365" w14:textId="77777777" w:rsidR="006F46B2" w:rsidRPr="00F43A82" w:rsidRDefault="006F46B2" w:rsidP="00394471"/>
    <w:p w14:paraId="2BB1CC07" w14:textId="24436DB7" w:rsidR="00394471" w:rsidRPr="00F43A82" w:rsidRDefault="00394471" w:rsidP="00394471">
      <w:pPr>
        <w:pStyle w:val="Heading4"/>
      </w:pPr>
      <w:bookmarkStart w:id="2433" w:name="_Toc60777533"/>
      <w:bookmarkStart w:id="2434" w:name="_Toc124713537"/>
      <w:r w:rsidRPr="00F43A82">
        <w:t>–</w:t>
      </w:r>
      <w:r w:rsidRPr="00F43A82">
        <w:tab/>
      </w:r>
      <w:r w:rsidRPr="00F43A82">
        <w:rPr>
          <w:i/>
          <w:iCs/>
        </w:rPr>
        <w:t>SL-LogicalChannelConfig</w:t>
      </w:r>
      <w:bookmarkEnd w:id="2433"/>
      <w:bookmarkEnd w:id="2434"/>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35" w:name="_Toc124713538"/>
      <w:r w:rsidRPr="00F43A82">
        <w:t>–</w:t>
      </w:r>
      <w:r w:rsidRPr="00F43A82">
        <w:tab/>
      </w:r>
      <w:r w:rsidRPr="00F43A82">
        <w:rPr>
          <w:i/>
          <w:iCs/>
        </w:rPr>
        <w:t>SL-L2RelayUE</w:t>
      </w:r>
      <w:r w:rsidR="009620A4" w:rsidRPr="00F43A82">
        <w:rPr>
          <w:i/>
          <w:iCs/>
        </w:rPr>
        <w:t>-</w:t>
      </w:r>
      <w:r w:rsidRPr="00F43A82">
        <w:rPr>
          <w:i/>
          <w:iCs/>
        </w:rPr>
        <w:t>Config</w:t>
      </w:r>
      <w:bookmarkEnd w:id="2435"/>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36" w:name="_Toc124713539"/>
      <w:r w:rsidRPr="00F43A82">
        <w:t>–</w:t>
      </w:r>
      <w:r w:rsidRPr="00F43A82">
        <w:tab/>
      </w:r>
      <w:r w:rsidRPr="00F43A82">
        <w:rPr>
          <w:i/>
          <w:iCs/>
        </w:rPr>
        <w:t>SL-L2RemoteUE</w:t>
      </w:r>
      <w:r w:rsidR="009620A4" w:rsidRPr="00F43A82">
        <w:rPr>
          <w:i/>
          <w:iCs/>
        </w:rPr>
        <w:t>-</w:t>
      </w:r>
      <w:r w:rsidRPr="00F43A82">
        <w:rPr>
          <w:i/>
          <w:iCs/>
        </w:rPr>
        <w:t>Config</w:t>
      </w:r>
      <w:bookmarkEnd w:id="2436"/>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37" w:name="_Toc60777534"/>
      <w:bookmarkStart w:id="2438" w:name="_Toc124713540"/>
      <w:r w:rsidRPr="00F43A82">
        <w:t>–</w:t>
      </w:r>
      <w:r w:rsidRPr="00F43A82">
        <w:tab/>
      </w:r>
      <w:r w:rsidRPr="00F43A82">
        <w:rPr>
          <w:i/>
          <w:iCs/>
        </w:rPr>
        <w:t>SL-MeasConfigCommon</w:t>
      </w:r>
      <w:bookmarkEnd w:id="2437"/>
      <w:bookmarkEnd w:id="2438"/>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39" w:name="_Toc60777535"/>
      <w:bookmarkStart w:id="2440" w:name="_Toc124713541"/>
      <w:r w:rsidRPr="00F43A82">
        <w:t>–</w:t>
      </w:r>
      <w:r w:rsidRPr="00F43A82">
        <w:tab/>
      </w:r>
      <w:r w:rsidRPr="00F43A82">
        <w:rPr>
          <w:i/>
          <w:iCs/>
        </w:rPr>
        <w:t>SL-MeasConfigInfo</w:t>
      </w:r>
      <w:bookmarkEnd w:id="2439"/>
      <w:bookmarkEnd w:id="2440"/>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41" w:name="_Toc60777536"/>
      <w:bookmarkStart w:id="2442" w:name="_Toc124713542"/>
      <w:r w:rsidRPr="00F43A82">
        <w:t>–</w:t>
      </w:r>
      <w:r w:rsidRPr="00F43A82">
        <w:tab/>
      </w:r>
      <w:r w:rsidRPr="00F43A82">
        <w:rPr>
          <w:i/>
          <w:iCs/>
        </w:rPr>
        <w:t>SL-MeasIdList</w:t>
      </w:r>
      <w:bookmarkEnd w:id="2441"/>
      <w:bookmarkEnd w:id="2442"/>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43" w:name="_Toc60777537"/>
      <w:bookmarkStart w:id="2444" w:name="_Toc124713543"/>
      <w:r w:rsidRPr="00F43A82">
        <w:t>–</w:t>
      </w:r>
      <w:r w:rsidRPr="00F43A82">
        <w:tab/>
      </w:r>
      <w:r w:rsidRPr="00F43A82">
        <w:rPr>
          <w:i/>
          <w:iCs/>
        </w:rPr>
        <w:t>SL-MeasObjectList</w:t>
      </w:r>
      <w:bookmarkEnd w:id="2443"/>
      <w:bookmarkEnd w:id="2444"/>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45" w:name="_Toc124713544"/>
      <w:r w:rsidRPr="00F43A82">
        <w:t>–</w:t>
      </w:r>
      <w:r w:rsidRPr="00F43A82">
        <w:tab/>
      </w:r>
      <w:r w:rsidRPr="00F43A82">
        <w:rPr>
          <w:i/>
          <w:iCs/>
        </w:rPr>
        <w:t>SL-PagingIdentityRemoteUE</w:t>
      </w:r>
      <w:bookmarkEnd w:id="2445"/>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46" w:name="_Toc124713545"/>
      <w:r w:rsidRPr="00F43A82">
        <w:t>–</w:t>
      </w:r>
      <w:r w:rsidRPr="00F43A82">
        <w:tab/>
      </w:r>
      <w:r w:rsidRPr="00F43A82">
        <w:rPr>
          <w:i/>
          <w:iCs/>
        </w:rPr>
        <w:t>SL-PBPS-CPS-Config</w:t>
      </w:r>
      <w:bookmarkEnd w:id="2446"/>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47" w:name="_Toc60777538"/>
      <w:bookmarkStart w:id="2448" w:name="_Toc124713546"/>
      <w:r w:rsidRPr="00F43A82">
        <w:lastRenderedPageBreak/>
        <w:t>–</w:t>
      </w:r>
      <w:r w:rsidRPr="00F43A82">
        <w:tab/>
      </w:r>
      <w:r w:rsidRPr="00F43A82">
        <w:rPr>
          <w:i/>
          <w:iCs/>
        </w:rPr>
        <w:t>SL-PDCP-Config</w:t>
      </w:r>
      <w:bookmarkEnd w:id="2447"/>
      <w:bookmarkEnd w:id="2448"/>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49" w:name="_Toc60777539"/>
      <w:bookmarkStart w:id="2450" w:name="_Toc124713547"/>
      <w:r w:rsidRPr="00F43A82">
        <w:t>–</w:t>
      </w:r>
      <w:r w:rsidRPr="00F43A82">
        <w:tab/>
      </w:r>
      <w:r w:rsidRPr="00F43A82">
        <w:rPr>
          <w:i/>
          <w:iCs/>
        </w:rPr>
        <w:t>SL-PSSCH-TxConfigList</w:t>
      </w:r>
      <w:bookmarkEnd w:id="2449"/>
      <w:bookmarkEnd w:id="2450"/>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51" w:name="_Toc60777540"/>
      <w:bookmarkStart w:id="2452" w:name="_Toc124713548"/>
      <w:r w:rsidRPr="00F43A82">
        <w:t>–</w:t>
      </w:r>
      <w:r w:rsidRPr="00F43A82">
        <w:tab/>
      </w:r>
      <w:r w:rsidRPr="00F43A82">
        <w:rPr>
          <w:i/>
          <w:iCs/>
        </w:rPr>
        <w:t>SL-QoS-FlowIdentity</w:t>
      </w:r>
      <w:bookmarkEnd w:id="2451"/>
      <w:bookmarkEnd w:id="2452"/>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53" w:name="_Toc60777541"/>
      <w:bookmarkStart w:id="2454" w:name="_Toc124713549"/>
      <w:r w:rsidRPr="00F43A82">
        <w:t>–</w:t>
      </w:r>
      <w:r w:rsidRPr="00F43A82">
        <w:tab/>
      </w:r>
      <w:r w:rsidRPr="00F43A82">
        <w:rPr>
          <w:i/>
          <w:iCs/>
        </w:rPr>
        <w:t>SL-QoS-Profile</w:t>
      </w:r>
      <w:bookmarkEnd w:id="2453"/>
      <w:bookmarkEnd w:id="2454"/>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55" w:name="_Toc60777542"/>
      <w:bookmarkStart w:id="2456" w:name="_Toc124713550"/>
      <w:r w:rsidRPr="00F43A82">
        <w:t>–</w:t>
      </w:r>
      <w:r w:rsidRPr="00F43A82">
        <w:tab/>
      </w:r>
      <w:r w:rsidRPr="00F43A82">
        <w:rPr>
          <w:i/>
        </w:rPr>
        <w:t>SL-QuantityConfig</w:t>
      </w:r>
      <w:bookmarkEnd w:id="2455"/>
      <w:bookmarkEnd w:id="2456"/>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57" w:name="_Toc60777543"/>
      <w:bookmarkStart w:id="2458" w:name="_Toc124713551"/>
      <w:r w:rsidRPr="00F43A82">
        <w:t>–</w:t>
      </w:r>
      <w:r w:rsidRPr="00F43A82">
        <w:tab/>
      </w:r>
      <w:r w:rsidRPr="00F43A82">
        <w:rPr>
          <w:i/>
          <w:iCs/>
        </w:rPr>
        <w:t>SL-RadioBearerConfig</w:t>
      </w:r>
      <w:bookmarkEnd w:id="2457"/>
      <w:bookmarkEnd w:id="2458"/>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59" w:name="_Toc124713552"/>
      <w:r w:rsidRPr="00F43A82">
        <w:t>–</w:t>
      </w:r>
      <w:r w:rsidRPr="00F43A82">
        <w:tab/>
      </w:r>
      <w:r w:rsidRPr="00F43A82">
        <w:rPr>
          <w:i/>
          <w:iCs/>
        </w:rPr>
        <w:t>SL-RemoteUE-Config</w:t>
      </w:r>
      <w:bookmarkEnd w:id="2459"/>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60" w:name="_Toc60777544"/>
      <w:bookmarkStart w:id="2461" w:name="_Toc124713553"/>
      <w:r w:rsidRPr="00F43A82">
        <w:t>–</w:t>
      </w:r>
      <w:r w:rsidRPr="00F43A82">
        <w:tab/>
      </w:r>
      <w:r w:rsidRPr="00F43A82">
        <w:rPr>
          <w:i/>
          <w:iCs/>
        </w:rPr>
        <w:t>SL-ReportConfigList</w:t>
      </w:r>
      <w:bookmarkEnd w:id="2460"/>
      <w:bookmarkEnd w:id="2461"/>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62" w:name="_Toc60777545"/>
      <w:bookmarkStart w:id="2463" w:name="_Toc124713554"/>
      <w:r w:rsidRPr="00F43A82">
        <w:t>–</w:t>
      </w:r>
      <w:r w:rsidRPr="00F43A82">
        <w:tab/>
      </w:r>
      <w:r w:rsidRPr="00F43A82">
        <w:rPr>
          <w:i/>
          <w:iCs/>
        </w:rPr>
        <w:t>SL-ResourcePool</w:t>
      </w:r>
      <w:bookmarkEnd w:id="2462"/>
      <w:bookmarkEnd w:id="2463"/>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64" w:name="_Toc60777546"/>
      <w:bookmarkStart w:id="2465" w:name="_Toc124713555"/>
      <w:r w:rsidRPr="00F43A82">
        <w:t>–</w:t>
      </w:r>
      <w:r w:rsidRPr="00F43A82">
        <w:tab/>
      </w:r>
      <w:r w:rsidRPr="00F43A82">
        <w:rPr>
          <w:i/>
          <w:iCs/>
        </w:rPr>
        <w:t>SL-RLC-BearerConfig</w:t>
      </w:r>
      <w:bookmarkEnd w:id="2464"/>
      <w:bookmarkEnd w:id="2465"/>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66" w:name="_Toc60777547"/>
      <w:bookmarkStart w:id="2467" w:name="_Toc124713556"/>
      <w:r w:rsidRPr="00F43A82">
        <w:t>–</w:t>
      </w:r>
      <w:r w:rsidRPr="00F43A82">
        <w:tab/>
      </w:r>
      <w:r w:rsidRPr="00F43A82">
        <w:rPr>
          <w:i/>
          <w:iCs/>
        </w:rPr>
        <w:t>SL-RLC-BearerConfigIndex</w:t>
      </w:r>
      <w:bookmarkEnd w:id="2466"/>
      <w:bookmarkEnd w:id="2467"/>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468" w:name="_Toc124713557"/>
      <w:r w:rsidRPr="00F43A82">
        <w:t>–</w:t>
      </w:r>
      <w:r w:rsidRPr="00F43A82">
        <w:tab/>
      </w:r>
      <w:r w:rsidRPr="00F43A82">
        <w:rPr>
          <w:i/>
          <w:iCs/>
        </w:rPr>
        <w:t>SL-RLC-ChannelConfig</w:t>
      </w:r>
      <w:bookmarkEnd w:id="2468"/>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469" w:name="_Toc124713558"/>
      <w:r w:rsidRPr="00F43A82">
        <w:rPr>
          <w:rFonts w:eastAsia="SimSun"/>
        </w:rPr>
        <w:t>–</w:t>
      </w:r>
      <w:r w:rsidRPr="00F43A82">
        <w:rPr>
          <w:rFonts w:eastAsia="SimSun"/>
        </w:rPr>
        <w:tab/>
      </w:r>
      <w:r w:rsidRPr="00F43A82">
        <w:rPr>
          <w:rFonts w:eastAsia="SimSun"/>
          <w:i/>
          <w:iCs/>
        </w:rPr>
        <w:t>SL-RLC-ChannelID</w:t>
      </w:r>
      <w:bookmarkEnd w:id="2469"/>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470" w:name="_Toc60777548"/>
      <w:bookmarkStart w:id="2471" w:name="_Toc124713559"/>
      <w:r w:rsidRPr="00F43A82">
        <w:t>–</w:t>
      </w:r>
      <w:r w:rsidRPr="00F43A82">
        <w:tab/>
      </w:r>
      <w:r w:rsidRPr="00F43A82">
        <w:rPr>
          <w:i/>
          <w:iCs/>
        </w:rPr>
        <w:t>SL-RLC-Config</w:t>
      </w:r>
      <w:bookmarkEnd w:id="2470"/>
      <w:bookmarkEnd w:id="2471"/>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472" w:name="_Toc60777549"/>
      <w:bookmarkStart w:id="2473" w:name="_Toc124713560"/>
      <w:r w:rsidRPr="00F43A82">
        <w:t>–</w:t>
      </w:r>
      <w:r w:rsidRPr="00F43A82">
        <w:tab/>
      </w:r>
      <w:r w:rsidRPr="00F43A82">
        <w:rPr>
          <w:i/>
          <w:iCs/>
        </w:rPr>
        <w:t>SL-ScheduledConfig</w:t>
      </w:r>
      <w:bookmarkEnd w:id="2472"/>
      <w:bookmarkEnd w:id="2473"/>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474" w:name="_Toc60777550"/>
      <w:bookmarkStart w:id="2475" w:name="_Toc124713561"/>
      <w:r w:rsidRPr="00F43A82">
        <w:t>–</w:t>
      </w:r>
      <w:r w:rsidRPr="00F43A82">
        <w:tab/>
      </w:r>
      <w:r w:rsidRPr="00F43A82">
        <w:rPr>
          <w:i/>
          <w:iCs/>
        </w:rPr>
        <w:t>SL-SDAP-Config</w:t>
      </w:r>
      <w:bookmarkEnd w:id="2474"/>
      <w:bookmarkEnd w:id="2475"/>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476" w:name="_Toc124713562"/>
      <w:r w:rsidRPr="00F43A82">
        <w:t>–</w:t>
      </w:r>
      <w:r w:rsidRPr="00F43A82">
        <w:tab/>
      </w:r>
      <w:r w:rsidRPr="00F43A82">
        <w:rPr>
          <w:i/>
          <w:iCs/>
        </w:rPr>
        <w:t>SL-ServingCellInfo</w:t>
      </w:r>
      <w:bookmarkEnd w:id="2476"/>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477" w:name="_Toc124713563"/>
      <w:r w:rsidRPr="00F43A82">
        <w:lastRenderedPageBreak/>
        <w:t>–</w:t>
      </w:r>
      <w:r w:rsidRPr="00F43A82">
        <w:tab/>
      </w:r>
      <w:r w:rsidRPr="00F43A82">
        <w:rPr>
          <w:i/>
          <w:iCs/>
        </w:rPr>
        <w:t>SL-SourceIdentity</w:t>
      </w:r>
      <w:bookmarkEnd w:id="2477"/>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478" w:name="_Toc83740326"/>
      <w:bookmarkStart w:id="2479" w:name="_Toc124713564"/>
      <w:r w:rsidRPr="00F43A82">
        <w:rPr>
          <w:rFonts w:eastAsia="SimSun"/>
        </w:rPr>
        <w:t>–</w:t>
      </w:r>
      <w:r w:rsidRPr="00F43A82">
        <w:rPr>
          <w:rFonts w:eastAsia="SimSun"/>
        </w:rPr>
        <w:tab/>
      </w:r>
      <w:r w:rsidRPr="00F43A82">
        <w:rPr>
          <w:rFonts w:eastAsia="SimSun"/>
          <w:i/>
          <w:iCs/>
        </w:rPr>
        <w:t>SL-SRAP-Config</w:t>
      </w:r>
      <w:bookmarkEnd w:id="2478"/>
      <w:bookmarkEnd w:id="2479"/>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480" w:name="_Toc60777551"/>
      <w:bookmarkStart w:id="2481" w:name="_Toc124713565"/>
      <w:r w:rsidRPr="00F43A82">
        <w:t>–</w:t>
      </w:r>
      <w:r w:rsidRPr="00F43A82">
        <w:tab/>
      </w:r>
      <w:r w:rsidRPr="00F43A82">
        <w:rPr>
          <w:i/>
          <w:iCs/>
        </w:rPr>
        <w:t>SL-SyncConfig</w:t>
      </w:r>
      <w:bookmarkEnd w:id="2480"/>
      <w:bookmarkEnd w:id="2481"/>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482" w:name="_Toc60777552"/>
      <w:bookmarkStart w:id="2483" w:name="_Toc124713566"/>
      <w:r w:rsidRPr="00F43A82">
        <w:lastRenderedPageBreak/>
        <w:t>–</w:t>
      </w:r>
      <w:r w:rsidRPr="00F43A82">
        <w:tab/>
      </w:r>
      <w:r w:rsidRPr="00F43A82">
        <w:rPr>
          <w:i/>
          <w:iCs/>
        </w:rPr>
        <w:t>SL-Thres-RSRP-List</w:t>
      </w:r>
      <w:bookmarkEnd w:id="2482"/>
      <w:bookmarkEnd w:id="2483"/>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484" w:name="_Toc60777553"/>
      <w:bookmarkStart w:id="2485" w:name="_Toc124713567"/>
      <w:r w:rsidRPr="00F43A82">
        <w:t>–</w:t>
      </w:r>
      <w:r w:rsidRPr="00F43A82">
        <w:tab/>
      </w:r>
      <w:r w:rsidRPr="00F43A82">
        <w:rPr>
          <w:i/>
          <w:iCs/>
        </w:rPr>
        <w:t>SL-TxPower</w:t>
      </w:r>
      <w:bookmarkEnd w:id="2484"/>
      <w:bookmarkEnd w:id="2485"/>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486" w:name="_Toc60777554"/>
      <w:bookmarkStart w:id="2487" w:name="_Toc124713568"/>
      <w:r w:rsidRPr="00F43A82">
        <w:t>–</w:t>
      </w:r>
      <w:r w:rsidRPr="00F43A82">
        <w:tab/>
      </w:r>
      <w:r w:rsidRPr="00F43A82">
        <w:rPr>
          <w:i/>
          <w:iCs/>
        </w:rPr>
        <w:t>SL-TypeTxSync</w:t>
      </w:r>
      <w:bookmarkEnd w:id="2486"/>
      <w:bookmarkEnd w:id="2487"/>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488" w:name="_Toc60777555"/>
      <w:bookmarkStart w:id="2489" w:name="_Toc124713569"/>
      <w:r w:rsidRPr="00F43A82">
        <w:t>–</w:t>
      </w:r>
      <w:r w:rsidRPr="00F43A82">
        <w:tab/>
      </w:r>
      <w:r w:rsidRPr="00F43A82">
        <w:rPr>
          <w:i/>
          <w:iCs/>
        </w:rPr>
        <w:t>SL-UE-SelectedConfig</w:t>
      </w:r>
      <w:bookmarkEnd w:id="2488"/>
      <w:bookmarkEnd w:id="2489"/>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490" w:name="_Toc60777556"/>
      <w:bookmarkStart w:id="2491" w:name="_Toc124713570"/>
      <w:r w:rsidRPr="00F43A82">
        <w:t>–</w:t>
      </w:r>
      <w:r w:rsidRPr="00F43A82">
        <w:tab/>
      </w:r>
      <w:r w:rsidRPr="00F43A82">
        <w:rPr>
          <w:i/>
          <w:iCs/>
        </w:rPr>
        <w:t>SL-ZoneConfig</w:t>
      </w:r>
      <w:bookmarkEnd w:id="2490"/>
      <w:bookmarkEnd w:id="2491"/>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492" w:name="_Toc60777557"/>
      <w:bookmarkStart w:id="2493" w:name="_Toc124713571"/>
      <w:r w:rsidRPr="00F43A82">
        <w:t>–</w:t>
      </w:r>
      <w:r w:rsidRPr="00F43A82">
        <w:tab/>
      </w:r>
      <w:r w:rsidRPr="00F43A82">
        <w:rPr>
          <w:i/>
          <w:iCs/>
        </w:rPr>
        <w:t>SLRB-Uu-ConfigIndex</w:t>
      </w:r>
      <w:bookmarkEnd w:id="2492"/>
      <w:bookmarkEnd w:id="2493"/>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494" w:name="_Toc124713572"/>
      <w:r w:rsidRPr="00F43A82">
        <w:t>6.3.</w:t>
      </w:r>
      <w:r w:rsidR="0064192E" w:rsidRPr="00F43A82">
        <w:rPr>
          <w:lang w:eastAsia="zh-CN"/>
        </w:rPr>
        <w:t>6</w:t>
      </w:r>
      <w:r w:rsidRPr="00F43A82">
        <w:tab/>
        <w:t>MBS information elements</w:t>
      </w:r>
      <w:bookmarkEnd w:id="2494"/>
    </w:p>
    <w:p w14:paraId="69DCB4EE" w14:textId="321112F2" w:rsidR="00807B1C" w:rsidRPr="00F43A82" w:rsidRDefault="00807B1C" w:rsidP="00807B1C">
      <w:pPr>
        <w:pStyle w:val="Heading4"/>
      </w:pPr>
      <w:bookmarkStart w:id="2495" w:name="_Toc124713573"/>
      <w:r w:rsidRPr="00F43A82">
        <w:t>–</w:t>
      </w:r>
      <w:r w:rsidRPr="00F43A82">
        <w:tab/>
      </w:r>
      <w:r w:rsidRPr="00F43A82">
        <w:rPr>
          <w:i/>
          <w:iCs/>
        </w:rPr>
        <w:t>CarrierFreqListMBS</w:t>
      </w:r>
      <w:bookmarkEnd w:id="2495"/>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496" w:name="_Toc124713574"/>
      <w:r w:rsidRPr="00F43A82">
        <w:t>–</w:t>
      </w:r>
      <w:r w:rsidRPr="00F43A82">
        <w:tab/>
      </w:r>
      <w:r w:rsidRPr="00F43A82">
        <w:rPr>
          <w:i/>
        </w:rPr>
        <w:t>CFR-</w:t>
      </w:r>
      <w:r w:rsidRPr="00F43A82">
        <w:rPr>
          <w:i/>
          <w:iCs/>
        </w:rPr>
        <w:t>ConfigMCCH</w:t>
      </w:r>
      <w:r w:rsidRPr="00F43A82">
        <w:rPr>
          <w:i/>
        </w:rPr>
        <w:t>-MTCH</w:t>
      </w:r>
      <w:bookmarkEnd w:id="2496"/>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497" w:name="_Toc124713575"/>
      <w:r w:rsidRPr="00F43A82">
        <w:lastRenderedPageBreak/>
        <w:t>–</w:t>
      </w:r>
      <w:r w:rsidRPr="00F43A82">
        <w:tab/>
      </w:r>
      <w:r w:rsidRPr="00F43A82">
        <w:rPr>
          <w:i/>
        </w:rPr>
        <w:t>DRX-</w:t>
      </w:r>
      <w:r w:rsidRPr="00F43A82">
        <w:rPr>
          <w:i/>
          <w:iCs/>
        </w:rPr>
        <w:t>ConfigPTM</w:t>
      </w:r>
      <w:bookmarkEnd w:id="2497"/>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498" w:name="_Toc124713576"/>
      <w:r w:rsidRPr="00F43A82">
        <w:t>–</w:t>
      </w:r>
      <w:r w:rsidRPr="00F43A82">
        <w:tab/>
      </w:r>
      <w:r w:rsidRPr="00F43A82">
        <w:rPr>
          <w:i/>
        </w:rPr>
        <w:t>MBS-</w:t>
      </w:r>
      <w:r w:rsidRPr="00F43A82">
        <w:rPr>
          <w:i/>
          <w:iCs/>
        </w:rPr>
        <w:t>NeighbourCellList</w:t>
      </w:r>
      <w:bookmarkEnd w:id="2498"/>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499" w:name="_Toc124713577"/>
      <w:r w:rsidRPr="00F43A82">
        <w:t>–</w:t>
      </w:r>
      <w:r w:rsidRPr="00F43A82">
        <w:tab/>
      </w:r>
      <w:r w:rsidRPr="00F43A82">
        <w:rPr>
          <w:i/>
        </w:rPr>
        <w:t>MBS-</w:t>
      </w:r>
      <w:r w:rsidRPr="00F43A82">
        <w:rPr>
          <w:i/>
          <w:iCs/>
        </w:rPr>
        <w:t>ServiceList</w:t>
      </w:r>
      <w:bookmarkEnd w:id="2499"/>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00" w:name="_Toc124713578"/>
      <w:r w:rsidRPr="00F43A82">
        <w:t>–</w:t>
      </w:r>
      <w:r w:rsidRPr="00F43A82">
        <w:tab/>
      </w:r>
      <w:r w:rsidRPr="00F43A82">
        <w:rPr>
          <w:i/>
        </w:rPr>
        <w:t>MBS-</w:t>
      </w:r>
      <w:r w:rsidRPr="00F43A82">
        <w:rPr>
          <w:i/>
          <w:iCs/>
        </w:rPr>
        <w:t>SessionInfoList</w:t>
      </w:r>
      <w:bookmarkEnd w:id="2500"/>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01" w:name="_Toc124713579"/>
      <w:r w:rsidRPr="00F43A82">
        <w:lastRenderedPageBreak/>
        <w:t>–</w:t>
      </w:r>
      <w:r w:rsidRPr="00F43A82">
        <w:tab/>
      </w:r>
      <w:r w:rsidRPr="00F43A82">
        <w:rPr>
          <w:i/>
        </w:rPr>
        <w:t>MTCH-SSB-MappingWindowList</w:t>
      </w:r>
      <w:bookmarkEnd w:id="2501"/>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02" w:name="_Toc124713580"/>
      <w:r w:rsidRPr="00F43A82">
        <w:t>–</w:t>
      </w:r>
      <w:r w:rsidRPr="00F43A82">
        <w:tab/>
      </w:r>
      <w:r w:rsidRPr="00F43A82">
        <w:rPr>
          <w:i/>
        </w:rPr>
        <w:t>PDSCH-ConfigBroadcast</w:t>
      </w:r>
      <w:bookmarkEnd w:id="2502"/>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03" w:name="_Toc124713581"/>
      <w:r w:rsidRPr="00F43A82">
        <w:lastRenderedPageBreak/>
        <w:t>–</w:t>
      </w:r>
      <w:r w:rsidRPr="00F43A82">
        <w:tab/>
      </w:r>
      <w:r w:rsidRPr="00F43A82">
        <w:rPr>
          <w:i/>
        </w:rPr>
        <w:t>TMGI</w:t>
      </w:r>
      <w:bookmarkEnd w:id="2503"/>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04" w:name="_Toc60777558"/>
      <w:bookmarkStart w:id="2505" w:name="_Toc124713582"/>
      <w:r w:rsidRPr="00F43A82">
        <w:t>6.4</w:t>
      </w:r>
      <w:r w:rsidRPr="00F43A82">
        <w:tab/>
        <w:t>RRC multiplicity and type constraint values</w:t>
      </w:r>
      <w:bookmarkEnd w:id="2504"/>
      <w:bookmarkEnd w:id="2505"/>
    </w:p>
    <w:p w14:paraId="27B1C840" w14:textId="37441C44" w:rsidR="00394471" w:rsidRPr="00F43A82" w:rsidRDefault="00394471" w:rsidP="00394471">
      <w:pPr>
        <w:pStyle w:val="Heading3"/>
      </w:pPr>
      <w:bookmarkStart w:id="2506" w:name="_Toc60777559"/>
      <w:bookmarkStart w:id="2507" w:name="_Toc124713583"/>
      <w:r w:rsidRPr="00F43A82">
        <w:t>–</w:t>
      </w:r>
      <w:r w:rsidRPr="00F43A82">
        <w:tab/>
        <w:t>Multiplicity and type constraint definitions</w:t>
      </w:r>
      <w:bookmarkEnd w:id="2506"/>
      <w:bookmarkEnd w:id="2507"/>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08" w:name="_Toc60777560"/>
      <w:bookmarkStart w:id="2509" w:name="_Toc124713584"/>
      <w:r w:rsidRPr="00F43A82">
        <w:t>–</w:t>
      </w:r>
      <w:r w:rsidRPr="00F43A82">
        <w:tab/>
        <w:t>End of NR-RRC-Definitions</w:t>
      </w:r>
      <w:bookmarkEnd w:id="2508"/>
      <w:bookmarkEnd w:id="2509"/>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10" w:name="_Toc60777561"/>
      <w:bookmarkStart w:id="2511" w:name="_Toc124713585"/>
      <w:r w:rsidRPr="00F43A82">
        <w:t>6.5</w:t>
      </w:r>
      <w:r w:rsidRPr="00F43A82">
        <w:tab/>
        <w:t>Short Message</w:t>
      </w:r>
      <w:bookmarkEnd w:id="2510"/>
      <w:bookmarkEnd w:id="2511"/>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12" w:name="_Toc60777562"/>
      <w:bookmarkStart w:id="2513" w:name="_Toc124713586"/>
      <w:r w:rsidRPr="00F43A82">
        <w:t>6.6</w:t>
      </w:r>
      <w:r w:rsidRPr="00F43A82">
        <w:tab/>
        <w:t>PC5 RRC messages</w:t>
      </w:r>
      <w:bookmarkEnd w:id="2512"/>
      <w:bookmarkEnd w:id="2513"/>
    </w:p>
    <w:p w14:paraId="27B15115" w14:textId="59EBA2A8" w:rsidR="00394471" w:rsidRPr="00F43A82" w:rsidRDefault="00394471" w:rsidP="00394471">
      <w:pPr>
        <w:pStyle w:val="Heading3"/>
      </w:pPr>
      <w:bookmarkStart w:id="2514" w:name="_Toc60777563"/>
      <w:bookmarkStart w:id="2515" w:name="_Toc124713587"/>
      <w:r w:rsidRPr="00F43A82">
        <w:t>6.6.1</w:t>
      </w:r>
      <w:r w:rsidRPr="00F43A82">
        <w:tab/>
        <w:t>General message structure</w:t>
      </w:r>
      <w:bookmarkEnd w:id="2514"/>
      <w:bookmarkEnd w:id="2515"/>
    </w:p>
    <w:p w14:paraId="588057B6" w14:textId="4144B2B0" w:rsidR="00394471" w:rsidRPr="00F43A82" w:rsidRDefault="00394471" w:rsidP="00394471">
      <w:pPr>
        <w:pStyle w:val="Heading4"/>
        <w:rPr>
          <w:noProof/>
          <w:lang w:eastAsia="zh-CN"/>
        </w:rPr>
      </w:pPr>
      <w:bookmarkStart w:id="2516" w:name="_Toc60777564"/>
      <w:bookmarkStart w:id="2517" w:name="_Toc124713588"/>
      <w:r w:rsidRPr="00F43A82">
        <w:t>–</w:t>
      </w:r>
      <w:r w:rsidRPr="00F43A82">
        <w:tab/>
      </w:r>
      <w:r w:rsidRPr="00F43A82">
        <w:rPr>
          <w:i/>
          <w:iCs/>
          <w:noProof/>
        </w:rPr>
        <w:t>PC5-RRC-Definitions</w:t>
      </w:r>
      <w:bookmarkEnd w:id="2516"/>
      <w:bookmarkEnd w:id="2517"/>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18" w:name="_Hlk103182236"/>
      <w:r w:rsidR="005500DB" w:rsidRPr="00F43A82">
        <w:t>CellAccessRelatedInfo</w:t>
      </w:r>
      <w:bookmarkEnd w:id="2518"/>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19" w:name="_Hlk103182249"/>
      <w:r w:rsidR="005500DB" w:rsidRPr="00F43A82">
        <w:t>maxNrofRelayMeas-r17</w:t>
      </w:r>
      <w:bookmarkEnd w:id="2519"/>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20" w:name="_Hlk103182270"/>
      <w:r w:rsidRPr="00F43A82">
        <w:t>SL-SourceIdentity-r17</w:t>
      </w:r>
      <w:bookmarkEnd w:id="2520"/>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21" w:name="_Toc60777565"/>
      <w:bookmarkStart w:id="2522" w:name="_Toc124713589"/>
      <w:r w:rsidRPr="00F43A82">
        <w:t>–</w:t>
      </w:r>
      <w:r w:rsidRPr="00F43A82">
        <w:tab/>
      </w:r>
      <w:r w:rsidRPr="00F43A82">
        <w:rPr>
          <w:i/>
          <w:iCs/>
          <w:noProof/>
        </w:rPr>
        <w:t>SBCCH-SL-BCH-Message</w:t>
      </w:r>
      <w:bookmarkEnd w:id="2521"/>
      <w:bookmarkEnd w:id="2522"/>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23" w:name="_Toc60777566"/>
      <w:bookmarkStart w:id="2524" w:name="_Toc124713590"/>
      <w:r w:rsidRPr="00F43A82">
        <w:t>–</w:t>
      </w:r>
      <w:r w:rsidRPr="00F43A82">
        <w:tab/>
      </w:r>
      <w:r w:rsidRPr="00F43A82">
        <w:rPr>
          <w:i/>
          <w:iCs/>
        </w:rPr>
        <w:t>S</w:t>
      </w:r>
      <w:r w:rsidRPr="00F43A82">
        <w:rPr>
          <w:i/>
          <w:iCs/>
          <w:noProof/>
        </w:rPr>
        <w:t>CCH-Message</w:t>
      </w:r>
      <w:bookmarkEnd w:id="2523"/>
      <w:bookmarkEnd w:id="2524"/>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25" w:name="_Toc60777567"/>
      <w:bookmarkStart w:id="2526" w:name="_Toc124713591"/>
      <w:r w:rsidRPr="00F43A82">
        <w:t>–</w:t>
      </w:r>
      <w:r w:rsidRPr="00F43A82">
        <w:tab/>
      </w:r>
      <w:r w:rsidRPr="00F43A82">
        <w:rPr>
          <w:i/>
          <w:iCs/>
          <w:noProof/>
        </w:rPr>
        <w:t>MasterInformationBlockSidelink</w:t>
      </w:r>
      <w:bookmarkEnd w:id="2525"/>
      <w:bookmarkEnd w:id="2526"/>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27" w:name="_Toc60777568"/>
      <w:bookmarkStart w:id="2528" w:name="_Toc124713592"/>
      <w:r w:rsidRPr="00F43A82">
        <w:rPr>
          <w:rFonts w:eastAsia="MS Mincho"/>
        </w:rPr>
        <w:t>–</w:t>
      </w:r>
      <w:r w:rsidRPr="00F43A82">
        <w:rPr>
          <w:rFonts w:eastAsia="MS Mincho"/>
        </w:rPr>
        <w:tab/>
      </w:r>
      <w:r w:rsidRPr="00F43A82">
        <w:rPr>
          <w:rFonts w:eastAsia="MS Mincho"/>
          <w:i/>
          <w:iCs/>
        </w:rPr>
        <w:t>MeasurementReportSidelink</w:t>
      </w:r>
      <w:bookmarkEnd w:id="2527"/>
      <w:bookmarkEnd w:id="2528"/>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29" w:name="_Hlk103182387"/>
    </w:p>
    <w:p w14:paraId="1B763DCD" w14:textId="6346A808" w:rsidR="005500DB" w:rsidRPr="00F43A82" w:rsidRDefault="005500DB" w:rsidP="00F43A82">
      <w:pPr>
        <w:pStyle w:val="PL"/>
      </w:pPr>
      <w:r w:rsidRPr="00F43A82">
        <w:t>SL-MeasResultListRelay-r17</w:t>
      </w:r>
      <w:bookmarkEnd w:id="2529"/>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30" w:name="_Hlk103182407"/>
      <w:r w:rsidRPr="00F43A82">
        <w:t xml:space="preserve">SL-MeasResultRelay-r17 </w:t>
      </w:r>
      <w:bookmarkEnd w:id="2530"/>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31" w:name="_Toc124713593"/>
      <w:r w:rsidRPr="00F43A82">
        <w:t>–</w:t>
      </w:r>
      <w:r w:rsidRPr="00F43A82">
        <w:tab/>
      </w:r>
      <w:r w:rsidRPr="00F43A82">
        <w:rPr>
          <w:i/>
          <w:iCs/>
        </w:rPr>
        <w:t>NotificationMessageSidelink</w:t>
      </w:r>
      <w:bookmarkEnd w:id="2531"/>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32" w:name="_Toc124713594"/>
      <w:r w:rsidRPr="00F43A82">
        <w:t>–</w:t>
      </w:r>
      <w:r w:rsidRPr="00F43A82">
        <w:tab/>
      </w:r>
      <w:r w:rsidRPr="00F43A82">
        <w:rPr>
          <w:i/>
          <w:iCs/>
        </w:rPr>
        <w:t>RemoteUEInformationSidelink</w:t>
      </w:r>
      <w:bookmarkEnd w:id="2532"/>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33" w:name="_Toc60777569"/>
      <w:bookmarkStart w:id="2534" w:name="_Toc124713595"/>
      <w:r w:rsidRPr="00F43A82">
        <w:t>–</w:t>
      </w:r>
      <w:r w:rsidRPr="00F43A82">
        <w:tab/>
      </w:r>
      <w:r w:rsidRPr="00F43A82">
        <w:rPr>
          <w:i/>
          <w:iCs/>
          <w:noProof/>
        </w:rPr>
        <w:t>RRCReconfigurationSidelink</w:t>
      </w:r>
      <w:bookmarkEnd w:id="2533"/>
      <w:bookmarkEnd w:id="2534"/>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35" w:name="_Toc60777570"/>
      <w:bookmarkStart w:id="2536" w:name="_Toc124713596"/>
      <w:r w:rsidRPr="00F43A82">
        <w:t>–</w:t>
      </w:r>
      <w:r w:rsidRPr="00F43A82">
        <w:tab/>
      </w:r>
      <w:r w:rsidRPr="00F43A82">
        <w:rPr>
          <w:i/>
          <w:iCs/>
          <w:noProof/>
        </w:rPr>
        <w:t>RRCReconfigurationCompleteSidelink</w:t>
      </w:r>
      <w:bookmarkEnd w:id="2535"/>
      <w:bookmarkEnd w:id="2536"/>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37" w:name="_Toc60777571"/>
      <w:bookmarkStart w:id="2538" w:name="_Toc124713597"/>
      <w:r w:rsidRPr="00F43A82">
        <w:t>–</w:t>
      </w:r>
      <w:r w:rsidRPr="00F43A82">
        <w:tab/>
      </w:r>
      <w:r w:rsidRPr="00F43A82">
        <w:rPr>
          <w:i/>
          <w:iCs/>
          <w:noProof/>
        </w:rPr>
        <w:t>RRCReconfigurationFailureSidelink</w:t>
      </w:r>
      <w:bookmarkEnd w:id="2537"/>
      <w:bookmarkEnd w:id="2538"/>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39" w:name="_Toc124713598"/>
      <w:r w:rsidRPr="00F43A82">
        <w:t>–</w:t>
      </w:r>
      <w:r w:rsidRPr="00F43A82">
        <w:tab/>
      </w:r>
      <w:r w:rsidRPr="00F43A82">
        <w:rPr>
          <w:i/>
        </w:rPr>
        <w:t>UEAssistanceInformationSidelink</w:t>
      </w:r>
      <w:bookmarkEnd w:id="2539"/>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40" w:name="_Toc60777572"/>
      <w:bookmarkStart w:id="2541" w:name="_Toc124713599"/>
      <w:r w:rsidRPr="00F43A82">
        <w:t>–</w:t>
      </w:r>
      <w:r w:rsidRPr="00F43A82">
        <w:tab/>
      </w:r>
      <w:r w:rsidRPr="00F43A82">
        <w:rPr>
          <w:i/>
          <w:iCs/>
        </w:rPr>
        <w:t>UECapabilityEnquiry</w:t>
      </w:r>
      <w:r w:rsidRPr="00F43A82">
        <w:rPr>
          <w:i/>
          <w:iCs/>
          <w:noProof/>
        </w:rPr>
        <w:t>Sidelink</w:t>
      </w:r>
      <w:bookmarkEnd w:id="2540"/>
      <w:bookmarkEnd w:id="2541"/>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42" w:name="_Toc60777573"/>
      <w:bookmarkStart w:id="2543" w:name="_Toc124713600"/>
      <w:r w:rsidRPr="00F43A82">
        <w:t>–</w:t>
      </w:r>
      <w:r w:rsidRPr="00F43A82">
        <w:tab/>
      </w:r>
      <w:r w:rsidRPr="00F43A82">
        <w:rPr>
          <w:i/>
          <w:iCs/>
        </w:rPr>
        <w:t>UECapabilityInformation</w:t>
      </w:r>
      <w:r w:rsidRPr="00F43A82">
        <w:rPr>
          <w:i/>
          <w:iCs/>
          <w:noProof/>
        </w:rPr>
        <w:t>Sidelink</w:t>
      </w:r>
      <w:bookmarkEnd w:id="2542"/>
      <w:bookmarkEnd w:id="2543"/>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44" w:name="_Toc124713601"/>
      <w:r w:rsidRPr="00F43A82">
        <w:t>–</w:t>
      </w:r>
      <w:r w:rsidRPr="00F43A82">
        <w:tab/>
      </w:r>
      <w:r w:rsidRPr="00F43A82">
        <w:rPr>
          <w:i/>
          <w:iCs/>
        </w:rPr>
        <w:t>UuMessageTransferSidelink</w:t>
      </w:r>
      <w:bookmarkEnd w:id="2544"/>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45" w:name="_Toc60777574"/>
      <w:bookmarkStart w:id="2546" w:name="_Toc124713602"/>
      <w:r w:rsidRPr="00F43A82">
        <w:t>–</w:t>
      </w:r>
      <w:r w:rsidRPr="00F43A82">
        <w:tab/>
      </w:r>
      <w:r w:rsidRPr="00F43A82">
        <w:rPr>
          <w:i/>
          <w:iCs/>
        </w:rPr>
        <w:t xml:space="preserve">End of </w:t>
      </w:r>
      <w:r w:rsidRPr="00F43A82">
        <w:rPr>
          <w:i/>
          <w:iCs/>
          <w:noProof/>
        </w:rPr>
        <w:t>PC5-RRC-Definitions</w:t>
      </w:r>
      <w:bookmarkEnd w:id="2545"/>
      <w:bookmarkEnd w:id="2546"/>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47" w:name="_Toc60777575"/>
      <w:bookmarkStart w:id="2548" w:name="_Toc124713603"/>
      <w:r w:rsidRPr="00F43A82">
        <w:lastRenderedPageBreak/>
        <w:t>7</w:t>
      </w:r>
      <w:r w:rsidRPr="00F43A82">
        <w:tab/>
        <w:t>Variables and constants</w:t>
      </w:r>
      <w:bookmarkEnd w:id="2547"/>
      <w:bookmarkEnd w:id="2548"/>
    </w:p>
    <w:p w14:paraId="636D60F9" w14:textId="3EB320B2" w:rsidR="00394471" w:rsidRPr="00F43A82" w:rsidRDefault="00394471" w:rsidP="00394471">
      <w:pPr>
        <w:pStyle w:val="Heading2"/>
      </w:pPr>
      <w:bookmarkStart w:id="2549" w:name="_Toc60777576"/>
      <w:bookmarkStart w:id="2550" w:name="_Toc124713604"/>
      <w:r w:rsidRPr="00F43A82">
        <w:t>7.1</w:t>
      </w:r>
      <w:r w:rsidRPr="00F43A82">
        <w:tab/>
        <w:t>Timers</w:t>
      </w:r>
      <w:bookmarkEnd w:id="2549"/>
      <w:bookmarkEnd w:id="2550"/>
    </w:p>
    <w:p w14:paraId="762E1DA0" w14:textId="702447F0" w:rsidR="00394471" w:rsidRPr="00F43A82" w:rsidRDefault="00394471" w:rsidP="00394471">
      <w:pPr>
        <w:pStyle w:val="Heading3"/>
      </w:pPr>
      <w:bookmarkStart w:id="2551" w:name="_Toc60777577"/>
      <w:bookmarkStart w:id="2552" w:name="_Toc124713605"/>
      <w:r w:rsidRPr="00F43A82">
        <w:t>7.1.1</w:t>
      </w:r>
      <w:r w:rsidRPr="00F43A82">
        <w:tab/>
        <w:t>Timers (Informative)</w:t>
      </w:r>
      <w:bookmarkEnd w:id="2551"/>
      <w:bookmarkEnd w:id="2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53" w:name="_Toc60777578"/>
      <w:bookmarkStart w:id="2554" w:name="_Toc124713606"/>
      <w:r w:rsidRPr="00F43A82">
        <w:t>7.1.2</w:t>
      </w:r>
      <w:r w:rsidRPr="00F43A82">
        <w:tab/>
        <w:t>Timer handling</w:t>
      </w:r>
      <w:bookmarkEnd w:id="2553"/>
      <w:bookmarkEnd w:id="2554"/>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55" w:name="_Toc60777579"/>
      <w:bookmarkStart w:id="2556" w:name="_Toc124713607"/>
      <w:r w:rsidRPr="00F43A82">
        <w:lastRenderedPageBreak/>
        <w:t>7.2</w:t>
      </w:r>
      <w:r w:rsidRPr="00F43A82">
        <w:tab/>
        <w:t>Counters</w:t>
      </w:r>
      <w:bookmarkEnd w:id="2555"/>
      <w:bookmarkEnd w:id="25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57" w:name="_Toc60777580"/>
      <w:bookmarkStart w:id="2558" w:name="_Toc124713608"/>
      <w:r w:rsidRPr="00F43A82">
        <w:t>7.3</w:t>
      </w:r>
      <w:r w:rsidRPr="00F43A82">
        <w:tab/>
        <w:t>Constants</w:t>
      </w:r>
      <w:bookmarkEnd w:id="2557"/>
      <w:bookmarkEnd w:id="2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59" w:name="_Toc60777581"/>
      <w:bookmarkStart w:id="2560" w:name="_Toc124713609"/>
      <w:r w:rsidRPr="00F43A82">
        <w:rPr>
          <w:rFonts w:eastAsia="MS Mincho"/>
        </w:rPr>
        <w:t>7.4</w:t>
      </w:r>
      <w:r w:rsidRPr="00F43A82">
        <w:rPr>
          <w:rFonts w:eastAsia="MS Mincho"/>
        </w:rPr>
        <w:tab/>
        <w:t>UE variables</w:t>
      </w:r>
      <w:bookmarkEnd w:id="2559"/>
      <w:bookmarkEnd w:id="2560"/>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61" w:name="_Toc60777582"/>
      <w:bookmarkStart w:id="2562" w:name="_Toc124713610"/>
      <w:r w:rsidRPr="00F43A82">
        <w:rPr>
          <w:rFonts w:eastAsia="MS Mincho"/>
        </w:rPr>
        <w:t>–</w:t>
      </w:r>
      <w:r w:rsidRPr="00F43A82">
        <w:rPr>
          <w:rFonts w:eastAsia="MS Mincho"/>
        </w:rPr>
        <w:tab/>
      </w:r>
      <w:r w:rsidRPr="00F43A82">
        <w:rPr>
          <w:rFonts w:eastAsia="MS Mincho"/>
          <w:i/>
        </w:rPr>
        <w:t>NR-UE-Variables</w:t>
      </w:r>
      <w:bookmarkEnd w:id="2561"/>
      <w:bookmarkEnd w:id="2562"/>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63" w:name="_Hlk114211633"/>
      <w:r w:rsidRPr="00F43A82">
        <w:t>VisitedPSCellInfoList-r17</w:t>
      </w:r>
    </w:p>
    <w:bookmarkEnd w:id="2563"/>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64" w:name="_Toc60777583"/>
      <w:bookmarkStart w:id="2565" w:name="_Toc124713611"/>
      <w:r w:rsidRPr="00F43A82">
        <w:rPr>
          <w:rFonts w:eastAsia="MS Mincho"/>
        </w:rPr>
        <w:t>–</w:t>
      </w:r>
      <w:r w:rsidRPr="00F43A82">
        <w:rPr>
          <w:rFonts w:eastAsia="MS Mincho"/>
        </w:rPr>
        <w:tab/>
      </w:r>
      <w:r w:rsidRPr="00F43A82">
        <w:rPr>
          <w:rFonts w:eastAsia="MS Mincho"/>
          <w:i/>
        </w:rPr>
        <w:t>VarConditionalReconfig</w:t>
      </w:r>
      <w:bookmarkEnd w:id="2564"/>
      <w:bookmarkEnd w:id="2565"/>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66" w:name="_Toc60777584"/>
      <w:bookmarkStart w:id="2567" w:name="_Toc124713612"/>
      <w:r w:rsidRPr="00F43A82">
        <w:t>–</w:t>
      </w:r>
      <w:r w:rsidRPr="00F43A82">
        <w:tab/>
      </w:r>
      <w:r w:rsidRPr="00F43A82">
        <w:rPr>
          <w:i/>
        </w:rPr>
        <w:t>VarConnEstFailReport</w:t>
      </w:r>
      <w:bookmarkEnd w:id="2566"/>
      <w:bookmarkEnd w:id="2567"/>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568" w:name="_Toc124713613"/>
      <w:r w:rsidRPr="00F43A82">
        <w:t>–</w:t>
      </w:r>
      <w:r w:rsidRPr="00F43A82">
        <w:tab/>
      </w:r>
      <w:r w:rsidRPr="00F43A82">
        <w:rPr>
          <w:i/>
        </w:rPr>
        <w:t>VarConnEstFailReportList</w:t>
      </w:r>
      <w:bookmarkEnd w:id="2568"/>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569" w:name="_Toc60777585"/>
      <w:bookmarkStart w:id="2570" w:name="_Toc124713614"/>
      <w:r w:rsidRPr="00F43A82">
        <w:t>–</w:t>
      </w:r>
      <w:r w:rsidRPr="00F43A82">
        <w:tab/>
      </w:r>
      <w:r w:rsidRPr="00F43A82">
        <w:rPr>
          <w:i/>
        </w:rPr>
        <w:t>VarLogMeasConfig</w:t>
      </w:r>
      <w:bookmarkEnd w:id="2569"/>
      <w:bookmarkEnd w:id="2570"/>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571" w:name="_Toc60777586"/>
      <w:bookmarkStart w:id="2572" w:name="_Toc124713615"/>
      <w:r w:rsidRPr="00F43A82">
        <w:t>–</w:t>
      </w:r>
      <w:r w:rsidRPr="00F43A82">
        <w:tab/>
      </w:r>
      <w:r w:rsidRPr="00F43A82">
        <w:rPr>
          <w:i/>
        </w:rPr>
        <w:t>VarLogMeasReport</w:t>
      </w:r>
      <w:bookmarkEnd w:id="2571"/>
      <w:bookmarkEnd w:id="2572"/>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573" w:name="_Toc60777587"/>
      <w:bookmarkStart w:id="2574" w:name="_Toc124713616"/>
      <w:r w:rsidRPr="00F43A82">
        <w:rPr>
          <w:rFonts w:eastAsia="MS Mincho"/>
        </w:rPr>
        <w:t>–</w:t>
      </w:r>
      <w:r w:rsidRPr="00F43A82">
        <w:rPr>
          <w:rFonts w:eastAsia="MS Mincho"/>
        </w:rPr>
        <w:tab/>
      </w:r>
      <w:r w:rsidRPr="00F43A82">
        <w:rPr>
          <w:rFonts w:eastAsia="MS Mincho"/>
          <w:i/>
        </w:rPr>
        <w:t>VarMeasConfig</w:t>
      </w:r>
      <w:bookmarkEnd w:id="2573"/>
      <w:bookmarkEnd w:id="2574"/>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575" w:name="_Toc60777588"/>
      <w:bookmarkStart w:id="2576" w:name="_Toc124713617"/>
      <w:r w:rsidRPr="00F43A82">
        <w:rPr>
          <w:rFonts w:eastAsia="MS Mincho"/>
        </w:rPr>
        <w:t>–</w:t>
      </w:r>
      <w:r w:rsidRPr="00F43A82">
        <w:rPr>
          <w:rFonts w:eastAsia="MS Mincho"/>
        </w:rPr>
        <w:tab/>
      </w:r>
      <w:r w:rsidRPr="00F43A82">
        <w:rPr>
          <w:rFonts w:eastAsia="MS Mincho"/>
          <w:i/>
          <w:iCs/>
        </w:rPr>
        <w:t>VarMeasConfigSL</w:t>
      </w:r>
      <w:bookmarkEnd w:id="2575"/>
      <w:bookmarkEnd w:id="2576"/>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577" w:name="_Toc60777589"/>
      <w:bookmarkStart w:id="2578" w:name="_Toc124713618"/>
      <w:r w:rsidRPr="00F43A82">
        <w:t>–</w:t>
      </w:r>
      <w:r w:rsidRPr="00F43A82">
        <w:tab/>
      </w:r>
      <w:r w:rsidRPr="00F43A82">
        <w:rPr>
          <w:i/>
          <w:iCs/>
          <w:lang w:eastAsia="x-none"/>
        </w:rPr>
        <w:t>VarMeasIdleConfig</w:t>
      </w:r>
      <w:bookmarkEnd w:id="2577"/>
      <w:bookmarkEnd w:id="2578"/>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579" w:name="_Toc60777590"/>
      <w:bookmarkStart w:id="2580" w:name="_Toc124713619"/>
      <w:r w:rsidRPr="00F43A82">
        <w:t>–</w:t>
      </w:r>
      <w:r w:rsidRPr="00F43A82">
        <w:tab/>
      </w:r>
      <w:r w:rsidRPr="00F43A82">
        <w:rPr>
          <w:i/>
          <w:iCs/>
          <w:lang w:eastAsia="x-none"/>
        </w:rPr>
        <w:t>Var</w:t>
      </w:r>
      <w:r w:rsidRPr="00F43A82">
        <w:rPr>
          <w:i/>
          <w:iCs/>
          <w:noProof/>
          <w:lang w:eastAsia="x-none"/>
        </w:rPr>
        <w:t>MeasIdleReport</w:t>
      </w:r>
      <w:bookmarkEnd w:id="2579"/>
      <w:bookmarkEnd w:id="2580"/>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581" w:name="_Toc60777591"/>
      <w:bookmarkStart w:id="2582" w:name="_Toc124713620"/>
      <w:r w:rsidRPr="00F43A82">
        <w:rPr>
          <w:rFonts w:eastAsia="MS Mincho"/>
        </w:rPr>
        <w:t>–</w:t>
      </w:r>
      <w:r w:rsidRPr="00F43A82">
        <w:rPr>
          <w:rFonts w:eastAsia="MS Mincho"/>
        </w:rPr>
        <w:tab/>
      </w:r>
      <w:r w:rsidRPr="00F43A82">
        <w:rPr>
          <w:rFonts w:eastAsia="MS Mincho"/>
          <w:i/>
        </w:rPr>
        <w:t>VarMeasReportList</w:t>
      </w:r>
      <w:bookmarkEnd w:id="2581"/>
      <w:bookmarkEnd w:id="2582"/>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583" w:name="_Toc60777592"/>
      <w:bookmarkStart w:id="2584" w:name="_Toc124713621"/>
      <w:r w:rsidRPr="00F43A82">
        <w:rPr>
          <w:rFonts w:eastAsia="MS Mincho"/>
        </w:rPr>
        <w:t>–</w:t>
      </w:r>
      <w:r w:rsidRPr="00F43A82">
        <w:rPr>
          <w:rFonts w:eastAsia="MS Mincho"/>
        </w:rPr>
        <w:tab/>
      </w:r>
      <w:r w:rsidRPr="00F43A82">
        <w:rPr>
          <w:rFonts w:eastAsia="MS Mincho"/>
          <w:i/>
          <w:iCs/>
        </w:rPr>
        <w:t>VarMeasReportListSL</w:t>
      </w:r>
      <w:bookmarkEnd w:id="2583"/>
      <w:bookmarkEnd w:id="2584"/>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585" w:name="_Toc60777593"/>
      <w:bookmarkStart w:id="2586" w:name="_Toc124713622"/>
      <w:r w:rsidRPr="00F43A82">
        <w:t>–</w:t>
      </w:r>
      <w:r w:rsidRPr="00F43A82">
        <w:tab/>
      </w:r>
      <w:r w:rsidRPr="00F43A82">
        <w:rPr>
          <w:i/>
        </w:rPr>
        <w:t>VarMobilityHistoryReport</w:t>
      </w:r>
      <w:bookmarkEnd w:id="2585"/>
      <w:bookmarkEnd w:id="2586"/>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587" w:name="_Toc60777594"/>
      <w:bookmarkStart w:id="2588" w:name="_Toc124713623"/>
      <w:r w:rsidRPr="00F43A82">
        <w:rPr>
          <w:rFonts w:eastAsia="MS Mincho"/>
        </w:rPr>
        <w:t>–</w:t>
      </w:r>
      <w:r w:rsidRPr="00F43A82">
        <w:rPr>
          <w:rFonts w:eastAsia="MS Mincho"/>
        </w:rPr>
        <w:tab/>
      </w:r>
      <w:r w:rsidRPr="00F43A82">
        <w:rPr>
          <w:rFonts w:eastAsia="MS Mincho"/>
          <w:i/>
        </w:rPr>
        <w:t>VarPendingRNA-Update</w:t>
      </w:r>
      <w:bookmarkEnd w:id="2587"/>
      <w:bookmarkEnd w:id="2588"/>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589" w:name="_Toc60777595"/>
      <w:bookmarkStart w:id="2590" w:name="_Toc124713624"/>
      <w:r w:rsidRPr="008008AB">
        <w:rPr>
          <w:lang w:val="sv-SE"/>
        </w:rPr>
        <w:t>–</w:t>
      </w:r>
      <w:r w:rsidRPr="008008AB">
        <w:rPr>
          <w:lang w:val="sv-SE"/>
        </w:rPr>
        <w:tab/>
      </w:r>
      <w:r w:rsidRPr="008008AB">
        <w:rPr>
          <w:i/>
          <w:lang w:val="sv-SE"/>
        </w:rPr>
        <w:t>VarRA-Report</w:t>
      </w:r>
      <w:bookmarkEnd w:id="2589"/>
      <w:bookmarkEnd w:id="2590"/>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591" w:name="_Toc60777596"/>
      <w:bookmarkStart w:id="2592" w:name="_Toc124713625"/>
      <w:r w:rsidRPr="00F43A82">
        <w:t>–</w:t>
      </w:r>
      <w:r w:rsidRPr="00F43A82">
        <w:tab/>
      </w:r>
      <w:r w:rsidRPr="00F43A82">
        <w:rPr>
          <w:i/>
        </w:rPr>
        <w:t>VarResumeMAC-Input</w:t>
      </w:r>
      <w:bookmarkEnd w:id="2591"/>
      <w:bookmarkEnd w:id="2592"/>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593" w:name="_Toc60777597"/>
      <w:bookmarkStart w:id="2594" w:name="_Toc124713626"/>
      <w:r w:rsidRPr="00F43A82">
        <w:t>–</w:t>
      </w:r>
      <w:r w:rsidRPr="00F43A82">
        <w:tab/>
      </w:r>
      <w:r w:rsidRPr="00F43A82">
        <w:rPr>
          <w:i/>
        </w:rPr>
        <w:t>VarRLF-Report</w:t>
      </w:r>
      <w:bookmarkEnd w:id="2593"/>
      <w:bookmarkEnd w:id="2594"/>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595" w:name="_Toc60777598"/>
      <w:bookmarkStart w:id="2596" w:name="_Toc124713627"/>
      <w:r w:rsidRPr="00F43A82">
        <w:t>–</w:t>
      </w:r>
      <w:r w:rsidRPr="00F43A82">
        <w:tab/>
      </w:r>
      <w:r w:rsidRPr="00F43A82">
        <w:rPr>
          <w:i/>
        </w:rPr>
        <w:t>VarShortMAC-Input</w:t>
      </w:r>
      <w:bookmarkEnd w:id="2595"/>
      <w:bookmarkEnd w:id="2596"/>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597" w:name="_Toc124713628"/>
      <w:r w:rsidRPr="00F43A82">
        <w:t>–</w:t>
      </w:r>
      <w:r w:rsidRPr="00F43A82">
        <w:tab/>
      </w:r>
      <w:r w:rsidRPr="00F43A82">
        <w:rPr>
          <w:i/>
        </w:rPr>
        <w:t>VarSuccessHO-Report</w:t>
      </w:r>
      <w:bookmarkEnd w:id="2597"/>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598" w:name="_Toc60777599"/>
      <w:bookmarkStart w:id="2599" w:name="_Toc124713629"/>
      <w:r w:rsidRPr="00F43A82">
        <w:rPr>
          <w:rFonts w:eastAsia="MS Mincho"/>
        </w:rPr>
        <w:t>–</w:t>
      </w:r>
      <w:r w:rsidRPr="00F43A82">
        <w:rPr>
          <w:rFonts w:eastAsia="MS Mincho"/>
        </w:rPr>
        <w:tab/>
        <w:t xml:space="preserve">End of </w:t>
      </w:r>
      <w:r w:rsidRPr="00F43A82">
        <w:rPr>
          <w:rFonts w:eastAsia="MS Mincho"/>
          <w:i/>
        </w:rPr>
        <w:t>NR-UE-Variables</w:t>
      </w:r>
      <w:bookmarkEnd w:id="2598"/>
      <w:bookmarkEnd w:id="2599"/>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00" w:name="_Toc60777600"/>
      <w:bookmarkStart w:id="2601" w:name="_Toc124713630"/>
      <w:r w:rsidRPr="00F43A82">
        <w:lastRenderedPageBreak/>
        <w:t>8</w:t>
      </w:r>
      <w:r w:rsidRPr="00F43A82">
        <w:tab/>
        <w:t>Protocol data unit abstract syntax</w:t>
      </w:r>
      <w:bookmarkEnd w:id="2600"/>
      <w:bookmarkEnd w:id="2601"/>
    </w:p>
    <w:p w14:paraId="18ED76FA" w14:textId="2FD559E4" w:rsidR="00394471" w:rsidRPr="00F43A82" w:rsidRDefault="00394471" w:rsidP="00394471">
      <w:pPr>
        <w:pStyle w:val="Heading2"/>
      </w:pPr>
      <w:bookmarkStart w:id="2602" w:name="_Toc60777601"/>
      <w:bookmarkStart w:id="2603" w:name="_Toc124713631"/>
      <w:r w:rsidRPr="00F43A82">
        <w:t>8.1</w:t>
      </w:r>
      <w:r w:rsidRPr="00F43A82">
        <w:tab/>
        <w:t>General</w:t>
      </w:r>
      <w:bookmarkEnd w:id="2602"/>
      <w:bookmarkEnd w:id="2603"/>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04" w:name="_Toc60777602"/>
      <w:bookmarkStart w:id="2605" w:name="_Toc124713632"/>
      <w:r w:rsidRPr="00F43A82">
        <w:t>8.2</w:t>
      </w:r>
      <w:r w:rsidRPr="00F43A82">
        <w:tab/>
        <w:t>Structure of encoded RRC messages</w:t>
      </w:r>
      <w:bookmarkEnd w:id="2604"/>
      <w:bookmarkEnd w:id="2605"/>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06" w:name="_Toc60777603"/>
      <w:bookmarkStart w:id="2607" w:name="_Toc124713633"/>
      <w:r w:rsidRPr="00F43A82">
        <w:t>8.3</w:t>
      </w:r>
      <w:r w:rsidRPr="00F43A82">
        <w:tab/>
        <w:t>Basic production</w:t>
      </w:r>
      <w:bookmarkEnd w:id="2606"/>
      <w:bookmarkEnd w:id="2607"/>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08" w:name="_Toc60777604"/>
      <w:bookmarkStart w:id="2609" w:name="_Toc124713634"/>
      <w:r w:rsidRPr="00F43A82">
        <w:t>8.4</w:t>
      </w:r>
      <w:r w:rsidRPr="00F43A82">
        <w:tab/>
        <w:t>Extension</w:t>
      </w:r>
      <w:bookmarkEnd w:id="2608"/>
      <w:bookmarkEnd w:id="2609"/>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10" w:name="_Toc60777605"/>
      <w:bookmarkStart w:id="2611" w:name="_Toc124713635"/>
      <w:r w:rsidRPr="00F43A82">
        <w:t>8.5</w:t>
      </w:r>
      <w:r w:rsidRPr="00F43A82">
        <w:tab/>
        <w:t>Padding</w:t>
      </w:r>
      <w:bookmarkEnd w:id="2610"/>
      <w:bookmarkEnd w:id="2611"/>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483F84" w:rsidP="00394471">
      <w:pPr>
        <w:pStyle w:val="TH"/>
      </w:pPr>
      <w:r w:rsidRPr="00F43A82">
        <w:rPr>
          <w:noProof/>
        </w:rPr>
        <w:object w:dxaOrig="8355" w:dyaOrig="5055" w14:anchorId="6D0A7679">
          <v:shape id="_x0000_i1089" type="#_x0000_t75" alt="" style="width:418.1pt;height:250.55pt;mso-width-percent:0;mso-height-percent:0;mso-width-percent:0;mso-height-percent:0" o:ole=""/>
          <o:OLEObject Type="Embed" ProgID="Word.Picture.8" ShapeID="_x0000_i1089" DrawAspect="Content" ObjectID="_1739820902"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12" w:name="_Toc60777606"/>
      <w:bookmarkStart w:id="2613" w:name="_Toc124713636"/>
      <w:r w:rsidRPr="00F43A82">
        <w:t>9</w:t>
      </w:r>
      <w:r w:rsidRPr="00F43A82">
        <w:tab/>
        <w:t>Specified and default radio configurations</w:t>
      </w:r>
      <w:bookmarkEnd w:id="2612"/>
      <w:bookmarkEnd w:id="2613"/>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14" w:name="_Toc60777607"/>
      <w:bookmarkStart w:id="2615" w:name="_Toc124713637"/>
      <w:r w:rsidRPr="00F43A82">
        <w:t>9.1</w:t>
      </w:r>
      <w:r w:rsidRPr="00F43A82">
        <w:tab/>
        <w:t>Specified configurations</w:t>
      </w:r>
      <w:bookmarkEnd w:id="2614"/>
      <w:bookmarkEnd w:id="2615"/>
    </w:p>
    <w:p w14:paraId="3EC0722B" w14:textId="18086AC7" w:rsidR="00394471" w:rsidRPr="00F43A82" w:rsidRDefault="00394471" w:rsidP="00394471">
      <w:pPr>
        <w:pStyle w:val="Heading3"/>
      </w:pPr>
      <w:bookmarkStart w:id="2616" w:name="_Toc60777608"/>
      <w:bookmarkStart w:id="2617" w:name="_Toc124713638"/>
      <w:r w:rsidRPr="00F43A82">
        <w:t>9.1.1</w:t>
      </w:r>
      <w:r w:rsidRPr="00F43A82">
        <w:tab/>
        <w:t>Logical channel configurations</w:t>
      </w:r>
      <w:bookmarkEnd w:id="2616"/>
      <w:bookmarkEnd w:id="2617"/>
    </w:p>
    <w:p w14:paraId="77E8A067" w14:textId="078A3B94" w:rsidR="00394471" w:rsidRPr="00F43A82" w:rsidRDefault="00394471" w:rsidP="00394471">
      <w:pPr>
        <w:pStyle w:val="Heading4"/>
      </w:pPr>
      <w:bookmarkStart w:id="2618" w:name="_Toc60777609"/>
      <w:bookmarkStart w:id="2619" w:name="_Toc124713639"/>
      <w:r w:rsidRPr="00F43A82">
        <w:t>9.1.1.1</w:t>
      </w:r>
      <w:r w:rsidRPr="00F43A82">
        <w:tab/>
        <w:t>BCCH configuration</w:t>
      </w:r>
      <w:bookmarkEnd w:id="2618"/>
      <w:bookmarkEnd w:id="2619"/>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20" w:name="_Toc60777610"/>
      <w:bookmarkStart w:id="2621" w:name="_Toc124713640"/>
      <w:r w:rsidRPr="00F43A82">
        <w:lastRenderedPageBreak/>
        <w:t>9.1.1.2</w:t>
      </w:r>
      <w:r w:rsidRPr="00F43A82">
        <w:tab/>
        <w:t>CCCH configuration</w:t>
      </w:r>
      <w:bookmarkEnd w:id="2620"/>
      <w:bookmarkEnd w:id="2621"/>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22" w:name="_Toc60777611"/>
      <w:bookmarkStart w:id="2623" w:name="_Toc124713641"/>
      <w:r w:rsidRPr="00F43A82">
        <w:t>9.1.1.3</w:t>
      </w:r>
      <w:r w:rsidRPr="00F43A82">
        <w:tab/>
        <w:t>PCCH configuration</w:t>
      </w:r>
      <w:bookmarkEnd w:id="2622"/>
      <w:bookmarkEnd w:id="2623"/>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24" w:name="_Toc60777612"/>
      <w:bookmarkStart w:id="2625" w:name="_Toc124713642"/>
      <w:r w:rsidRPr="00F43A82">
        <w:t>9.1.1.4</w:t>
      </w:r>
      <w:r w:rsidRPr="00F43A82">
        <w:tab/>
        <w:t>SCCH configuration</w:t>
      </w:r>
      <w:bookmarkEnd w:id="2624"/>
      <w:bookmarkEnd w:id="2625"/>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26" w:name="_Toc60777613"/>
      <w:bookmarkStart w:id="2627" w:name="_Toc124713643"/>
      <w:r w:rsidRPr="00F43A82">
        <w:t>9.1.1.</w:t>
      </w:r>
      <w:r w:rsidRPr="00F43A82">
        <w:rPr>
          <w:lang w:eastAsia="zh-CN"/>
        </w:rPr>
        <w:t>5</w:t>
      </w:r>
      <w:r w:rsidRPr="00F43A82">
        <w:tab/>
        <w:t>STCH configuration</w:t>
      </w:r>
      <w:bookmarkEnd w:id="2626"/>
      <w:bookmarkEnd w:id="2627"/>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28" w:name="_Toc124713644"/>
      <w:r w:rsidRPr="00F43A82">
        <w:t>9.1.1.6</w:t>
      </w:r>
      <w:r w:rsidR="0079665D" w:rsidRPr="00F43A82">
        <w:tab/>
        <w:t>MCCH configuration</w:t>
      </w:r>
      <w:bookmarkEnd w:id="2628"/>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29" w:name="_Toc124713645"/>
      <w:r w:rsidRPr="00F43A82">
        <w:t>9.1.1.7</w:t>
      </w:r>
      <w:r w:rsidR="0079665D" w:rsidRPr="00F43A82">
        <w:tab/>
        <w:t>MTCH configuration for MBS broadcast</w:t>
      </w:r>
      <w:bookmarkEnd w:id="2629"/>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30" w:name="_Toc60777614"/>
      <w:bookmarkStart w:id="2631" w:name="_Toc124713646"/>
      <w:r w:rsidRPr="00F43A82">
        <w:t>9.1.2</w:t>
      </w:r>
      <w:r w:rsidRPr="00F43A82">
        <w:tab/>
        <w:t>Void</w:t>
      </w:r>
      <w:bookmarkEnd w:id="2630"/>
      <w:bookmarkEnd w:id="2631"/>
    </w:p>
    <w:p w14:paraId="70E7A155" w14:textId="7E275470" w:rsidR="00394471" w:rsidRPr="00F43A82" w:rsidRDefault="00394471" w:rsidP="00394471">
      <w:pPr>
        <w:pStyle w:val="Heading2"/>
      </w:pPr>
      <w:bookmarkStart w:id="2632" w:name="_Toc60777615"/>
      <w:bookmarkStart w:id="2633" w:name="_Toc124713647"/>
      <w:r w:rsidRPr="00F43A82">
        <w:t>9.2</w:t>
      </w:r>
      <w:r w:rsidRPr="00F43A82">
        <w:tab/>
        <w:t>Default radio configurations</w:t>
      </w:r>
      <w:bookmarkEnd w:id="2632"/>
      <w:bookmarkEnd w:id="2633"/>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34" w:name="_Toc60777616"/>
      <w:bookmarkStart w:id="2635" w:name="_Toc124713648"/>
      <w:r w:rsidRPr="00F43A82">
        <w:t>9.2.1</w:t>
      </w:r>
      <w:r w:rsidRPr="00F43A82">
        <w:tab/>
        <w:t>Default SRB configurations</w:t>
      </w:r>
      <w:bookmarkEnd w:id="2634"/>
      <w:bookmarkEnd w:id="2635"/>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36" w:name="_Toc60777617"/>
      <w:bookmarkStart w:id="2637" w:name="_Toc124713649"/>
      <w:r w:rsidRPr="00F43A82">
        <w:t>9.2.2</w:t>
      </w:r>
      <w:r w:rsidRPr="00F43A82">
        <w:tab/>
        <w:t>Default MAC Cell Group configuration</w:t>
      </w:r>
      <w:bookmarkEnd w:id="2636"/>
      <w:bookmarkEnd w:id="2637"/>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38" w:name="_Toc60777618"/>
      <w:bookmarkStart w:id="2639" w:name="_Toc124713650"/>
      <w:r w:rsidRPr="00F43A82">
        <w:t>9.2.3</w:t>
      </w:r>
      <w:r w:rsidRPr="00F43A82">
        <w:tab/>
        <w:t>Default values timers and constants</w:t>
      </w:r>
      <w:bookmarkEnd w:id="2638"/>
      <w:bookmarkEnd w:id="2639"/>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40" w:name="_Toc124713651"/>
      <w:r w:rsidRPr="00F43A82">
        <w:t>9.2.4</w:t>
      </w:r>
      <w:r w:rsidR="00E81DFA" w:rsidRPr="00F43A82">
        <w:tab/>
        <w:t xml:space="preserve">Default </w:t>
      </w:r>
      <w:r w:rsidR="0084114E" w:rsidRPr="00F43A82">
        <w:t>PC5 Relay RLC Channel</w:t>
      </w:r>
      <w:bookmarkEnd w:id="2640"/>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41" w:name="_Toc124713652"/>
      <w:r w:rsidRPr="00F43A82">
        <w:t>9.2.5</w:t>
      </w:r>
      <w:r w:rsidRPr="00F43A82">
        <w:tab/>
        <w:t>Default SRAP configurations</w:t>
      </w:r>
      <w:bookmarkEnd w:id="2641"/>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42" w:name="_Toc60777619"/>
      <w:bookmarkStart w:id="2643" w:name="_Toc124713653"/>
      <w:r w:rsidRPr="00F43A82">
        <w:lastRenderedPageBreak/>
        <w:t>9.3</w:t>
      </w:r>
      <w:r w:rsidRPr="00F43A82">
        <w:tab/>
        <w:t>Sidelink pre-configured parameters</w:t>
      </w:r>
      <w:bookmarkEnd w:id="2642"/>
      <w:bookmarkEnd w:id="2643"/>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44" w:name="_Toc60777620"/>
      <w:bookmarkStart w:id="2645" w:name="_Toc124713654"/>
      <w:r w:rsidRPr="00F43A82">
        <w:t>–</w:t>
      </w:r>
      <w:r w:rsidRPr="00F43A82">
        <w:tab/>
      </w:r>
      <w:r w:rsidRPr="00F43A82">
        <w:rPr>
          <w:i/>
          <w:iCs/>
        </w:rPr>
        <w:t>NR-Sidelink-Preconf</w:t>
      </w:r>
      <w:bookmarkEnd w:id="2644"/>
      <w:bookmarkEnd w:id="2645"/>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46" w:name="_Toc60777621"/>
      <w:bookmarkStart w:id="2647" w:name="_Toc124713655"/>
      <w:r w:rsidRPr="00F43A82">
        <w:t>–</w:t>
      </w:r>
      <w:r w:rsidRPr="00F43A82">
        <w:tab/>
      </w:r>
      <w:r w:rsidRPr="00F43A82">
        <w:rPr>
          <w:i/>
          <w:iCs/>
        </w:rPr>
        <w:t>SL-PreconfigurationNR</w:t>
      </w:r>
      <w:bookmarkEnd w:id="2646"/>
      <w:bookmarkEnd w:id="2647"/>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48" w:name="_Toc124713656"/>
      <w:r w:rsidRPr="00F43A82">
        <w:rPr>
          <w:rFonts w:eastAsia="MS Mincho"/>
        </w:rPr>
        <w:t>–</w:t>
      </w:r>
      <w:r w:rsidRPr="00F43A82">
        <w:rPr>
          <w:rFonts w:eastAsia="MS Mincho"/>
        </w:rPr>
        <w:tab/>
      </w:r>
      <w:r w:rsidRPr="00F43A82">
        <w:rPr>
          <w:rFonts w:eastAsia="MS Mincho"/>
          <w:i/>
          <w:iCs/>
        </w:rPr>
        <w:t>End of NR-Sidelink-Preconf</w:t>
      </w:r>
      <w:bookmarkEnd w:id="2648"/>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49" w:name="_Toc124713657"/>
      <w:r w:rsidRPr="00F43A82">
        <w:t>–</w:t>
      </w:r>
      <w:r w:rsidRPr="00F43A82">
        <w:tab/>
      </w:r>
      <w:r w:rsidRPr="00F43A82">
        <w:rPr>
          <w:i/>
          <w:iCs/>
        </w:rPr>
        <w:t>SL-AccessInfo-L2U2N</w:t>
      </w:r>
      <w:bookmarkEnd w:id="2649"/>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50" w:name="_Toc60777623"/>
      <w:bookmarkStart w:id="2651" w:name="_Toc124713658"/>
      <w:r w:rsidRPr="00F43A82">
        <w:lastRenderedPageBreak/>
        <w:t>10</w:t>
      </w:r>
      <w:r w:rsidRPr="00F43A82">
        <w:tab/>
        <w:t>Generic error handling</w:t>
      </w:r>
      <w:bookmarkEnd w:id="2650"/>
      <w:bookmarkEnd w:id="2651"/>
    </w:p>
    <w:p w14:paraId="6264FA35" w14:textId="55142B52" w:rsidR="00394471" w:rsidRPr="00F43A82" w:rsidRDefault="00394471" w:rsidP="00394471">
      <w:pPr>
        <w:pStyle w:val="Heading2"/>
      </w:pPr>
      <w:bookmarkStart w:id="2652" w:name="_Toc60777624"/>
      <w:bookmarkStart w:id="2653" w:name="_Toc124713659"/>
      <w:r w:rsidRPr="00F43A82">
        <w:t>10.1</w:t>
      </w:r>
      <w:r w:rsidRPr="00F43A82">
        <w:tab/>
        <w:t>General</w:t>
      </w:r>
      <w:bookmarkEnd w:id="2652"/>
      <w:bookmarkEnd w:id="2653"/>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54" w:name="_Toc60777625"/>
      <w:bookmarkStart w:id="2655" w:name="_Toc124713660"/>
      <w:r w:rsidRPr="00F43A82">
        <w:t>10.2</w:t>
      </w:r>
      <w:r w:rsidRPr="00F43A82">
        <w:tab/>
        <w:t>ASN.1 violation or encoding error</w:t>
      </w:r>
      <w:bookmarkEnd w:id="2654"/>
      <w:bookmarkEnd w:id="2655"/>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56" w:name="_Toc60777626"/>
      <w:bookmarkStart w:id="2657" w:name="_Toc124713661"/>
      <w:r w:rsidRPr="00F43A82">
        <w:t>10.3</w:t>
      </w:r>
      <w:r w:rsidRPr="00F43A82">
        <w:tab/>
        <w:t>Field set to a not comprehended value</w:t>
      </w:r>
      <w:bookmarkEnd w:id="2656"/>
      <w:bookmarkEnd w:id="2657"/>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58" w:name="_Toc60777627"/>
      <w:bookmarkStart w:id="2659" w:name="_Toc124713662"/>
      <w:r w:rsidRPr="00F43A82">
        <w:t>10.4</w:t>
      </w:r>
      <w:r w:rsidRPr="00F43A82">
        <w:tab/>
        <w:t>Mandatory field missing</w:t>
      </w:r>
      <w:bookmarkEnd w:id="2658"/>
      <w:bookmarkEnd w:id="2659"/>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60" w:name="_Toc60777628"/>
      <w:bookmarkStart w:id="2661" w:name="_Toc124713663"/>
      <w:r w:rsidRPr="00F43A82">
        <w:t>10.5</w:t>
      </w:r>
      <w:r w:rsidRPr="00F43A82">
        <w:tab/>
        <w:t>Not comprehended field</w:t>
      </w:r>
      <w:bookmarkEnd w:id="2660"/>
      <w:bookmarkEnd w:id="2661"/>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62" w:name="_Toc60777629"/>
      <w:bookmarkStart w:id="2663" w:name="_Toc124713664"/>
      <w:r w:rsidRPr="00F43A82">
        <w:lastRenderedPageBreak/>
        <w:t>11</w:t>
      </w:r>
      <w:r w:rsidRPr="00F43A82">
        <w:tab/>
        <w:t>Radio information related interactions between network nodes</w:t>
      </w:r>
      <w:bookmarkEnd w:id="2662"/>
      <w:bookmarkEnd w:id="2663"/>
    </w:p>
    <w:p w14:paraId="598835CD" w14:textId="43D67223" w:rsidR="00394471" w:rsidRPr="00F43A82" w:rsidRDefault="00394471" w:rsidP="00394471">
      <w:pPr>
        <w:pStyle w:val="Heading2"/>
      </w:pPr>
      <w:bookmarkStart w:id="2664" w:name="_Toc60777630"/>
      <w:bookmarkStart w:id="2665" w:name="_Toc124713665"/>
      <w:r w:rsidRPr="00F43A82">
        <w:t>11.1</w:t>
      </w:r>
      <w:r w:rsidRPr="00F43A82">
        <w:tab/>
        <w:t>General</w:t>
      </w:r>
      <w:bookmarkEnd w:id="2664"/>
      <w:bookmarkEnd w:id="2665"/>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66" w:name="_Toc60777631"/>
      <w:bookmarkStart w:id="2667" w:name="_Toc124713666"/>
      <w:r w:rsidRPr="00F43A82">
        <w:t>11.2</w:t>
      </w:r>
      <w:r w:rsidRPr="00F43A82">
        <w:tab/>
        <w:t>Inter-node RRC messages</w:t>
      </w:r>
      <w:bookmarkEnd w:id="2666"/>
      <w:bookmarkEnd w:id="2667"/>
    </w:p>
    <w:p w14:paraId="30406BDE" w14:textId="43D2EFAE" w:rsidR="00394471" w:rsidRPr="00F43A82" w:rsidRDefault="00394471" w:rsidP="00394471">
      <w:pPr>
        <w:pStyle w:val="Heading3"/>
      </w:pPr>
      <w:bookmarkStart w:id="2668" w:name="_Toc60777632"/>
      <w:bookmarkStart w:id="2669" w:name="_Toc124713667"/>
      <w:r w:rsidRPr="00F43A82">
        <w:t>11.2.1</w:t>
      </w:r>
      <w:r w:rsidRPr="00F43A82">
        <w:tab/>
        <w:t>General</w:t>
      </w:r>
      <w:bookmarkEnd w:id="2668"/>
      <w:bookmarkEnd w:id="2669"/>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670" w:name="_Toc60777633"/>
      <w:bookmarkStart w:id="2671" w:name="_Toc124713668"/>
      <w:r w:rsidRPr="00F43A82">
        <w:lastRenderedPageBreak/>
        <w:t>11.2.2</w:t>
      </w:r>
      <w:r w:rsidRPr="00F43A82">
        <w:tab/>
        <w:t>Message definitions</w:t>
      </w:r>
      <w:bookmarkEnd w:id="2670"/>
      <w:bookmarkEnd w:id="2671"/>
    </w:p>
    <w:p w14:paraId="0C200EA4" w14:textId="77777777" w:rsidR="00DB6B82" w:rsidRPr="00F43A82" w:rsidRDefault="00DB6B82" w:rsidP="00DB6B82">
      <w:pPr>
        <w:pStyle w:val="Heading4"/>
      </w:pPr>
      <w:bookmarkStart w:id="2672" w:name="_Toc124713669"/>
      <w:bookmarkStart w:id="2673" w:name="_Toc60777634"/>
      <w:r w:rsidRPr="00F43A82">
        <w:t>–</w:t>
      </w:r>
      <w:r w:rsidRPr="00F43A82">
        <w:tab/>
      </w:r>
      <w:r w:rsidRPr="00F43A82">
        <w:rPr>
          <w:i/>
        </w:rPr>
        <w:t>CG-CandidateList</w:t>
      </w:r>
      <w:bookmarkEnd w:id="2672"/>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674" w:name="_Toc124713670"/>
      <w:r w:rsidRPr="00F43A82">
        <w:t>–</w:t>
      </w:r>
      <w:r w:rsidRPr="00F43A82">
        <w:tab/>
      </w:r>
      <w:r w:rsidRPr="00F43A82">
        <w:rPr>
          <w:i/>
        </w:rPr>
        <w:t>HandoverCommand</w:t>
      </w:r>
      <w:bookmarkEnd w:id="2673"/>
      <w:bookmarkEnd w:id="2674"/>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675" w:name="_Toc60777635"/>
      <w:bookmarkStart w:id="2676" w:name="_Toc124713671"/>
      <w:r w:rsidRPr="00F43A82">
        <w:t>–</w:t>
      </w:r>
      <w:r w:rsidRPr="00F43A82">
        <w:tab/>
      </w:r>
      <w:r w:rsidRPr="00F43A82">
        <w:rPr>
          <w:i/>
        </w:rPr>
        <w:t>HandoverPreparationInformation</w:t>
      </w:r>
      <w:bookmarkEnd w:id="2675"/>
      <w:bookmarkEnd w:id="2676"/>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677" w:name="_Toc60777636"/>
      <w:bookmarkStart w:id="2678" w:name="_Toc124713672"/>
      <w:r w:rsidRPr="00F43A82">
        <w:t>–</w:t>
      </w:r>
      <w:r w:rsidRPr="00F43A82">
        <w:tab/>
      </w:r>
      <w:r w:rsidRPr="00F43A82">
        <w:rPr>
          <w:i/>
        </w:rPr>
        <w:t>CG-Config</w:t>
      </w:r>
      <w:bookmarkEnd w:id="2677"/>
      <w:bookmarkEnd w:id="2678"/>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679" w:name="_Toc60777637"/>
      <w:bookmarkStart w:id="2680" w:name="_Toc124713673"/>
      <w:r w:rsidRPr="00F43A82">
        <w:rPr>
          <w:i/>
        </w:rPr>
        <w:t>–</w:t>
      </w:r>
      <w:r w:rsidRPr="00F43A82">
        <w:rPr>
          <w:i/>
        </w:rPr>
        <w:tab/>
        <w:t>CG-ConfigInfo</w:t>
      </w:r>
      <w:bookmarkEnd w:id="2679"/>
      <w:bookmarkEnd w:id="2680"/>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681" w:name="_Toc60777638"/>
      <w:bookmarkStart w:id="2682" w:name="_Toc124713674"/>
      <w:r w:rsidRPr="00F43A82">
        <w:t>–</w:t>
      </w:r>
      <w:r w:rsidRPr="00F43A82">
        <w:tab/>
      </w:r>
      <w:r w:rsidRPr="00F43A82">
        <w:rPr>
          <w:i/>
        </w:rPr>
        <w:t>MeasurementTimingConfiguration</w:t>
      </w:r>
      <w:bookmarkEnd w:id="2681"/>
      <w:bookmarkEnd w:id="2682"/>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683" w:name="_Toc60777639"/>
      <w:bookmarkStart w:id="2684" w:name="_Toc124713675"/>
      <w:r w:rsidRPr="00F43A82">
        <w:t>–</w:t>
      </w:r>
      <w:r w:rsidRPr="00F43A82">
        <w:tab/>
      </w:r>
      <w:r w:rsidRPr="00F43A82">
        <w:rPr>
          <w:i/>
        </w:rPr>
        <w:t>UERadioPagingInformation</w:t>
      </w:r>
      <w:bookmarkEnd w:id="2683"/>
      <w:bookmarkEnd w:id="2684"/>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685" w:name="_Toc60777640"/>
      <w:bookmarkStart w:id="2686" w:name="_Toc124713676"/>
      <w:r w:rsidRPr="00F43A82">
        <w:lastRenderedPageBreak/>
        <w:t>–</w:t>
      </w:r>
      <w:r w:rsidRPr="00F43A82">
        <w:tab/>
      </w:r>
      <w:r w:rsidRPr="00F43A82">
        <w:rPr>
          <w:i/>
        </w:rPr>
        <w:t>UERadioAccessCapabilityInformation</w:t>
      </w:r>
      <w:bookmarkEnd w:id="2685"/>
      <w:bookmarkEnd w:id="2686"/>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687" w:name="_Toc60777641"/>
      <w:bookmarkStart w:id="2688" w:name="_Toc124713677"/>
      <w:r w:rsidRPr="00F43A82">
        <w:rPr>
          <w:rFonts w:eastAsia="Yu Mincho"/>
        </w:rPr>
        <w:t>11.2.3</w:t>
      </w:r>
      <w:r w:rsidRPr="00F43A82">
        <w:rPr>
          <w:rFonts w:eastAsia="Yu Mincho"/>
        </w:rPr>
        <w:tab/>
        <w:t>Mandatory information in inter-node RRC messages</w:t>
      </w:r>
      <w:bookmarkEnd w:id="2687"/>
      <w:bookmarkEnd w:id="2688"/>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689"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690" w:name="_Toc124713678"/>
      <w:r w:rsidRPr="00F43A82">
        <w:rPr>
          <w:noProof/>
        </w:rPr>
        <w:t>11.3</w:t>
      </w:r>
      <w:r w:rsidRPr="00F43A82">
        <w:rPr>
          <w:noProof/>
        </w:rPr>
        <w:tab/>
        <w:t>Inter-node RRC information element definitions</w:t>
      </w:r>
      <w:bookmarkEnd w:id="2689"/>
      <w:bookmarkEnd w:id="2690"/>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691" w:name="_Toc60777643"/>
      <w:bookmarkStart w:id="2692" w:name="_Toc124713679"/>
      <w:r w:rsidRPr="00F43A82">
        <w:rPr>
          <w:noProof/>
        </w:rPr>
        <w:t>11.4</w:t>
      </w:r>
      <w:r w:rsidRPr="00F43A82">
        <w:rPr>
          <w:noProof/>
        </w:rPr>
        <w:tab/>
        <w:t>Inter-node RRC</w:t>
      </w:r>
      <w:r w:rsidRPr="00F43A82">
        <w:t xml:space="preserve"> multiplicity and type constraint values</w:t>
      </w:r>
      <w:bookmarkEnd w:id="2691"/>
      <w:bookmarkEnd w:id="2692"/>
    </w:p>
    <w:p w14:paraId="1693894D" w14:textId="4FCC9747" w:rsidR="00394471" w:rsidRPr="00F43A82" w:rsidRDefault="00394471" w:rsidP="00394471">
      <w:pPr>
        <w:pStyle w:val="Heading4"/>
      </w:pPr>
      <w:bookmarkStart w:id="2693" w:name="_Toc60777644"/>
      <w:bookmarkStart w:id="2694" w:name="_Toc124713680"/>
      <w:r w:rsidRPr="00F43A82">
        <w:t>–</w:t>
      </w:r>
      <w:r w:rsidRPr="00F43A82">
        <w:tab/>
        <w:t>Multiplicity and type constraints definitions</w:t>
      </w:r>
      <w:bookmarkEnd w:id="2693"/>
      <w:bookmarkEnd w:id="2694"/>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695" w:name="_Toc60777645"/>
      <w:bookmarkStart w:id="2696" w:name="_Toc124713681"/>
      <w:r w:rsidRPr="00F43A82">
        <w:t>–</w:t>
      </w:r>
      <w:r w:rsidRPr="00F43A82">
        <w:tab/>
      </w:r>
      <w:r w:rsidRPr="00F43A82">
        <w:rPr>
          <w:i/>
        </w:rPr>
        <w:t xml:space="preserve">End of </w:t>
      </w:r>
      <w:r w:rsidRPr="00F43A82">
        <w:rPr>
          <w:i/>
          <w:noProof/>
        </w:rPr>
        <w:t>NR-InterNodeDefinitions</w:t>
      </w:r>
      <w:bookmarkEnd w:id="2695"/>
      <w:bookmarkEnd w:id="2696"/>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697" w:name="_Toc60777646"/>
      <w:bookmarkStart w:id="2698" w:name="_Toc124713682"/>
      <w:r w:rsidRPr="00F43A82">
        <w:lastRenderedPageBreak/>
        <w:t>12</w:t>
      </w:r>
      <w:r w:rsidRPr="00F43A82">
        <w:tab/>
      </w:r>
      <w:r w:rsidRPr="00F43A82">
        <w:rPr>
          <w:szCs w:val="36"/>
        </w:rPr>
        <w:t>Processing delay requirements for RRC procedures</w:t>
      </w:r>
      <w:bookmarkEnd w:id="2697"/>
      <w:bookmarkEnd w:id="2698"/>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483F84" w:rsidP="00394471">
      <w:pPr>
        <w:pStyle w:val="TH"/>
      </w:pPr>
      <w:r w:rsidRPr="00F43A82">
        <w:rPr>
          <w:noProof/>
        </w:rPr>
        <w:object w:dxaOrig="8205" w:dyaOrig="2745" w14:anchorId="3A3E2060">
          <v:shape id="_x0000_i1090" type="#_x0000_t75" alt="" style="width:411.1pt;height:135.95pt;mso-width-percent:0;mso-height-percent:0;mso-width-percent:0;mso-height-percent:0" o:ole="">
            <v:imagedata r:id="rId97" o:title=""/>
          </v:shape>
          <o:OLEObject Type="Embed" ProgID="Visio.Drawing.11" ShapeID="_x0000_i1090" DrawAspect="Content" ObjectID="_1739820903"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699" w:name="_Toc60777647"/>
      <w:bookmarkStart w:id="2700" w:name="_Toc124713683"/>
      <w:r w:rsidRPr="00F43A82">
        <w:t>Annex A (informative):</w:t>
      </w:r>
      <w:r w:rsidRPr="00F43A82">
        <w:tab/>
        <w:t>Guidelines, mainly on use of ASN.1</w:t>
      </w:r>
      <w:bookmarkEnd w:id="2699"/>
      <w:bookmarkEnd w:id="2700"/>
    </w:p>
    <w:p w14:paraId="488CAE7B" w14:textId="231EEBDF" w:rsidR="00394471" w:rsidRPr="00F43A82" w:rsidRDefault="00394471" w:rsidP="00394471">
      <w:pPr>
        <w:pStyle w:val="Heading1"/>
      </w:pPr>
      <w:bookmarkStart w:id="2701" w:name="_Toc60777648"/>
      <w:bookmarkStart w:id="2702" w:name="_Toc124713684"/>
      <w:r w:rsidRPr="00F43A82">
        <w:t>A.1</w:t>
      </w:r>
      <w:r w:rsidRPr="00F43A82">
        <w:tab/>
        <w:t>Introduction</w:t>
      </w:r>
      <w:bookmarkEnd w:id="2701"/>
      <w:bookmarkEnd w:id="2702"/>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03" w:name="_Toc60777649"/>
      <w:bookmarkStart w:id="2704" w:name="_Toc124713685"/>
      <w:r w:rsidRPr="00F43A82">
        <w:lastRenderedPageBreak/>
        <w:t>A.2</w:t>
      </w:r>
      <w:r w:rsidRPr="00F43A82">
        <w:tab/>
        <w:t>Procedural specification</w:t>
      </w:r>
      <w:bookmarkEnd w:id="2703"/>
      <w:bookmarkEnd w:id="2704"/>
    </w:p>
    <w:p w14:paraId="59FEE4B5" w14:textId="700864D7" w:rsidR="00394471" w:rsidRPr="00F43A82" w:rsidRDefault="00394471" w:rsidP="00394471">
      <w:pPr>
        <w:pStyle w:val="Heading2"/>
      </w:pPr>
      <w:bookmarkStart w:id="2705" w:name="_Toc60777650"/>
      <w:bookmarkStart w:id="2706" w:name="_Toc124713686"/>
      <w:r w:rsidRPr="00F43A82">
        <w:t>A.2.1</w:t>
      </w:r>
      <w:r w:rsidRPr="00F43A82">
        <w:tab/>
        <w:t>General principles</w:t>
      </w:r>
      <w:bookmarkEnd w:id="2705"/>
      <w:bookmarkEnd w:id="2706"/>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07" w:name="_Toc60777651"/>
      <w:bookmarkStart w:id="2708" w:name="_Toc124713687"/>
      <w:r w:rsidRPr="00F43A82">
        <w:t>A.2.2</w:t>
      </w:r>
      <w:r w:rsidRPr="00F43A82">
        <w:tab/>
        <w:t>More detailed aspects</w:t>
      </w:r>
      <w:bookmarkEnd w:id="2707"/>
      <w:bookmarkEnd w:id="2708"/>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09" w:name="_Toc60777652"/>
      <w:bookmarkStart w:id="2710" w:name="_Toc124713688"/>
      <w:r w:rsidRPr="00F43A82">
        <w:t>A.3</w:t>
      </w:r>
      <w:r w:rsidRPr="00F43A82">
        <w:tab/>
        <w:t>PDU specification</w:t>
      </w:r>
      <w:bookmarkEnd w:id="2709"/>
      <w:bookmarkEnd w:id="2710"/>
    </w:p>
    <w:p w14:paraId="30975D08" w14:textId="318A7DD6" w:rsidR="00394471" w:rsidRPr="00F43A82" w:rsidRDefault="00394471" w:rsidP="00394471">
      <w:pPr>
        <w:pStyle w:val="Heading2"/>
      </w:pPr>
      <w:bookmarkStart w:id="2711" w:name="_Toc60777653"/>
      <w:bookmarkStart w:id="2712" w:name="_Toc124713689"/>
      <w:r w:rsidRPr="00F43A82">
        <w:t>A.3.1</w:t>
      </w:r>
      <w:r w:rsidRPr="00F43A82">
        <w:tab/>
        <w:t>General principles</w:t>
      </w:r>
      <w:bookmarkEnd w:id="2711"/>
      <w:bookmarkEnd w:id="2712"/>
    </w:p>
    <w:p w14:paraId="39D8D6B8" w14:textId="2C63180C" w:rsidR="00394471" w:rsidRPr="00F43A82" w:rsidRDefault="00394471" w:rsidP="00394471">
      <w:pPr>
        <w:pStyle w:val="Heading3"/>
      </w:pPr>
      <w:bookmarkStart w:id="2713" w:name="_Toc60777654"/>
      <w:bookmarkStart w:id="2714" w:name="_Toc124713690"/>
      <w:r w:rsidRPr="00F43A82">
        <w:t>A.3.1.1</w:t>
      </w:r>
      <w:r w:rsidRPr="00F43A82">
        <w:tab/>
        <w:t xml:space="preserve">ASN.1 </w:t>
      </w:r>
      <w:bookmarkEnd w:id="2713"/>
      <w:r w:rsidR="00947949" w:rsidRPr="00F43A82">
        <w:t>clauses</w:t>
      </w:r>
      <w:bookmarkEnd w:id="2714"/>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15" w:name="_Toc60777655"/>
      <w:bookmarkStart w:id="2716" w:name="_Toc124713691"/>
      <w:r w:rsidRPr="00F43A82">
        <w:t>A.3.1.2</w:t>
      </w:r>
      <w:r w:rsidRPr="00F43A82">
        <w:tab/>
        <w:t>ASN.1 identifier naming conventions</w:t>
      </w:r>
      <w:bookmarkEnd w:id="2715"/>
      <w:bookmarkEnd w:id="2716"/>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17" w:name="_Toc60777656"/>
      <w:bookmarkStart w:id="2718" w:name="_Toc124713692"/>
      <w:r w:rsidRPr="00F43A82">
        <w:t>A.3.1.3</w:t>
      </w:r>
      <w:r w:rsidRPr="00F43A82">
        <w:tab/>
        <w:t>Text references using ASN.1 identifiers</w:t>
      </w:r>
      <w:bookmarkEnd w:id="2717"/>
      <w:bookmarkEnd w:id="2718"/>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19" w:name="_Toc60777657"/>
      <w:bookmarkStart w:id="2720" w:name="_Toc124713693"/>
      <w:r w:rsidRPr="00F43A82">
        <w:t>A.3.2</w:t>
      </w:r>
      <w:r w:rsidRPr="00F43A82">
        <w:tab/>
        <w:t>High-level message structure</w:t>
      </w:r>
      <w:bookmarkEnd w:id="2719"/>
      <w:bookmarkEnd w:id="2720"/>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21" w:name="_Toc60777658"/>
      <w:bookmarkStart w:id="2722" w:name="_Toc124713694"/>
      <w:r w:rsidRPr="00F43A82">
        <w:t>A.3.3</w:t>
      </w:r>
      <w:r w:rsidRPr="00F43A82">
        <w:tab/>
        <w:t>Message definition</w:t>
      </w:r>
      <w:bookmarkEnd w:id="2721"/>
      <w:bookmarkEnd w:id="2722"/>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23" w:name="_Toc60777659"/>
      <w:bookmarkStart w:id="2724" w:name="_Toc124713695"/>
      <w:r w:rsidRPr="00F43A82">
        <w:t>A.3.4</w:t>
      </w:r>
      <w:r w:rsidRPr="00F43A82">
        <w:tab/>
        <w:t>Information elements</w:t>
      </w:r>
      <w:bookmarkEnd w:id="2723"/>
      <w:bookmarkEnd w:id="2724"/>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25" w:name="_Toc60777660"/>
      <w:bookmarkStart w:id="2726" w:name="_Toc124713696"/>
      <w:r w:rsidRPr="00F43A82">
        <w:t>A.3.5</w:t>
      </w:r>
      <w:r w:rsidRPr="00F43A82">
        <w:tab/>
        <w:t>Fields with optional presence</w:t>
      </w:r>
      <w:bookmarkEnd w:id="2725"/>
      <w:bookmarkEnd w:id="2726"/>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27" w:name="_Toc60777661"/>
      <w:bookmarkStart w:id="2728" w:name="_Toc124713697"/>
      <w:r w:rsidRPr="00F43A82">
        <w:t>A.3.6</w:t>
      </w:r>
      <w:r w:rsidRPr="00F43A82">
        <w:tab/>
        <w:t>Fields with conditional presence</w:t>
      </w:r>
      <w:bookmarkEnd w:id="2727"/>
      <w:bookmarkEnd w:id="2728"/>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29" w:name="_Toc60777662"/>
      <w:bookmarkStart w:id="2730" w:name="_Toc124713698"/>
      <w:r w:rsidRPr="00F43A82">
        <w:t>A.3.7</w:t>
      </w:r>
      <w:r w:rsidRPr="00F43A82">
        <w:tab/>
        <w:t>Guidelines on use of lists with elements of SEQUENCE type</w:t>
      </w:r>
      <w:bookmarkEnd w:id="2729"/>
      <w:bookmarkEnd w:id="2730"/>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31" w:name="_Toc60777663"/>
      <w:bookmarkStart w:id="2732" w:name="_Toc124713699"/>
      <w:r w:rsidRPr="00F43A82">
        <w:rPr>
          <w:noProof/>
          <w:lang w:eastAsia="sv-SE"/>
        </w:rPr>
        <w:t>A.3.8</w:t>
      </w:r>
      <w:r w:rsidRPr="00F43A82">
        <w:rPr>
          <w:noProof/>
          <w:lang w:eastAsia="sv-SE"/>
        </w:rPr>
        <w:tab/>
        <w:t>Guidelines on use of parameterised SetupRelease type</w:t>
      </w:r>
      <w:bookmarkEnd w:id="2731"/>
      <w:bookmarkEnd w:id="2732"/>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33" w:name="_Toc60777664"/>
      <w:bookmarkStart w:id="2734" w:name="_Toc124713700"/>
      <w:bookmarkStart w:id="2735" w:name="_Hlk54240517"/>
      <w:r w:rsidRPr="00F43A82">
        <w:lastRenderedPageBreak/>
        <w:t>A.3.9</w:t>
      </w:r>
      <w:r w:rsidRPr="00F43A82">
        <w:tab/>
        <w:t>Guidelines on use of ToAddModList and ToReleaseList</w:t>
      </w:r>
      <w:bookmarkEnd w:id="2733"/>
      <w:bookmarkEnd w:id="2734"/>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36" w:name="_Hlk56409330"/>
      <w:r w:rsidRPr="00F43A82">
        <w:t>Note that the release of a field (a list element as well as any other field) releases all its sub-fields (sub-fields configured by elementsToAddModList and any other sub-field).</w:t>
      </w:r>
    </w:p>
    <w:bookmarkEnd w:id="2736"/>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37" w:name="_Toc60777665"/>
      <w:bookmarkStart w:id="2738" w:name="_Toc124713701"/>
      <w:bookmarkEnd w:id="2735"/>
      <w:r w:rsidRPr="00F43A82">
        <w:t>A.3.10</w:t>
      </w:r>
      <w:r w:rsidRPr="00F43A82">
        <w:tab/>
        <w:t>Guidelines on use of lists (without ToAddModList and ToReleaseList)</w:t>
      </w:r>
      <w:bookmarkEnd w:id="2737"/>
      <w:bookmarkEnd w:id="2738"/>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39" w:name="_Toc60777666"/>
      <w:bookmarkStart w:id="2740" w:name="_Toc124713702"/>
      <w:r w:rsidRPr="00F43A82">
        <w:t>A.4</w:t>
      </w:r>
      <w:r w:rsidRPr="00F43A82">
        <w:tab/>
        <w:t>Extension of the PDU specifications</w:t>
      </w:r>
      <w:bookmarkEnd w:id="2739"/>
      <w:bookmarkEnd w:id="2740"/>
    </w:p>
    <w:p w14:paraId="33350934" w14:textId="0287CCD1" w:rsidR="00394471" w:rsidRPr="00F43A82" w:rsidRDefault="00394471" w:rsidP="00394471">
      <w:pPr>
        <w:pStyle w:val="Heading2"/>
      </w:pPr>
      <w:bookmarkStart w:id="2741" w:name="_Toc60777667"/>
      <w:bookmarkStart w:id="2742" w:name="_Toc124713703"/>
      <w:r w:rsidRPr="00F43A82">
        <w:t>A.4.1</w:t>
      </w:r>
      <w:r w:rsidRPr="00F43A82">
        <w:tab/>
        <w:t>General principles to ensure compatibility</w:t>
      </w:r>
      <w:bookmarkEnd w:id="2741"/>
      <w:bookmarkEnd w:id="2742"/>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43" w:name="_Toc60777668"/>
      <w:bookmarkStart w:id="2744" w:name="_Toc124713704"/>
      <w:r w:rsidRPr="00F43A82">
        <w:t>A.4.2</w:t>
      </w:r>
      <w:r w:rsidRPr="00F43A82">
        <w:tab/>
        <w:t>Critical extension of messages and fields</w:t>
      </w:r>
      <w:bookmarkEnd w:id="2743"/>
      <w:bookmarkEnd w:id="2744"/>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45" w:name="_Toc60777669"/>
      <w:bookmarkStart w:id="2746" w:name="_Toc124713705"/>
      <w:r w:rsidRPr="00F43A82">
        <w:t>A.4.3</w:t>
      </w:r>
      <w:r w:rsidRPr="00F43A82">
        <w:tab/>
        <w:t>Non-critical extension of messages</w:t>
      </w:r>
      <w:bookmarkEnd w:id="2745"/>
      <w:bookmarkEnd w:id="2746"/>
    </w:p>
    <w:p w14:paraId="6206BBE4" w14:textId="4B49F1EF" w:rsidR="00394471" w:rsidRPr="00F43A82" w:rsidRDefault="00394471" w:rsidP="00394471">
      <w:pPr>
        <w:pStyle w:val="Heading3"/>
      </w:pPr>
      <w:bookmarkStart w:id="2747" w:name="_Toc60777670"/>
      <w:bookmarkStart w:id="2748" w:name="_Toc124713706"/>
      <w:r w:rsidRPr="00F43A82">
        <w:t>A.4.3.1</w:t>
      </w:r>
      <w:r w:rsidRPr="00F43A82">
        <w:tab/>
        <w:t>General principles</w:t>
      </w:r>
      <w:bookmarkEnd w:id="2747"/>
      <w:bookmarkEnd w:id="2748"/>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49" w:name="_Toc60777671"/>
      <w:bookmarkStart w:id="2750" w:name="_Toc124713707"/>
      <w:r w:rsidRPr="00F43A82">
        <w:lastRenderedPageBreak/>
        <w:t>A.4.3.2</w:t>
      </w:r>
      <w:r w:rsidRPr="00F43A82">
        <w:tab/>
        <w:t>Further guidelines</w:t>
      </w:r>
      <w:bookmarkEnd w:id="2749"/>
      <w:bookmarkEnd w:id="2750"/>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51" w:name="_Toc60777672"/>
      <w:bookmarkStart w:id="2752" w:name="_Toc124713708"/>
      <w:r w:rsidRPr="00F43A82">
        <w:lastRenderedPageBreak/>
        <w:t>A.4.3.3</w:t>
      </w:r>
      <w:r w:rsidRPr="00F43A82">
        <w:tab/>
        <w:t>Typical example of evolution of IE with local extensions</w:t>
      </w:r>
      <w:bookmarkEnd w:id="2751"/>
      <w:bookmarkEnd w:id="2752"/>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53" w:name="_Toc60777673"/>
      <w:bookmarkStart w:id="2754" w:name="_Toc124713709"/>
      <w:r w:rsidRPr="00F43A82">
        <w:t>A.4.3.4</w:t>
      </w:r>
      <w:r w:rsidRPr="00F43A82">
        <w:tab/>
        <w:t>Typical examples of non critical extension at the end of a message</w:t>
      </w:r>
      <w:bookmarkEnd w:id="2753"/>
      <w:bookmarkEnd w:id="2754"/>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55" w:name="_Toc60777674"/>
      <w:bookmarkStart w:id="2756" w:name="_Toc124713710"/>
      <w:r w:rsidRPr="00F43A82">
        <w:t>A.4.3.5</w:t>
      </w:r>
      <w:r w:rsidRPr="00F43A82">
        <w:tab/>
        <w:t>Examples of non-critical extensions not placed at the default extension location</w:t>
      </w:r>
      <w:bookmarkEnd w:id="2755"/>
      <w:bookmarkEnd w:id="2756"/>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57" w:name="_Toc60777675"/>
      <w:bookmarkStart w:id="2758" w:name="_Toc124713711"/>
      <w:r w:rsidRPr="00F43A82">
        <w:t>–</w:t>
      </w:r>
      <w:r w:rsidRPr="00F43A82">
        <w:tab/>
      </w:r>
      <w:r w:rsidRPr="00F43A82">
        <w:rPr>
          <w:i/>
          <w:noProof/>
        </w:rPr>
        <w:t>ParentIE-WithEM</w:t>
      </w:r>
      <w:bookmarkEnd w:id="2757"/>
      <w:bookmarkEnd w:id="2758"/>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59" w:name="_Toc60777676"/>
      <w:bookmarkStart w:id="2760" w:name="_Toc124713712"/>
      <w:r w:rsidRPr="00F43A82">
        <w:rPr>
          <w:i/>
          <w:iCs/>
        </w:rPr>
        <w:t>–</w:t>
      </w:r>
      <w:r w:rsidRPr="00F43A82">
        <w:rPr>
          <w:i/>
          <w:iCs/>
        </w:rPr>
        <w:tab/>
      </w:r>
      <w:r w:rsidRPr="00F43A82">
        <w:rPr>
          <w:i/>
          <w:iCs/>
          <w:noProof/>
        </w:rPr>
        <w:t>ChildIE1-WithoutEM</w:t>
      </w:r>
      <w:bookmarkEnd w:id="2759"/>
      <w:bookmarkEnd w:id="2760"/>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61" w:name="_Toc60777677"/>
      <w:bookmarkStart w:id="2762" w:name="_Toc124713713"/>
      <w:r w:rsidRPr="00F43A82">
        <w:rPr>
          <w:i/>
          <w:iCs/>
        </w:rPr>
        <w:t>–</w:t>
      </w:r>
      <w:r w:rsidRPr="00F43A82">
        <w:rPr>
          <w:i/>
          <w:iCs/>
        </w:rPr>
        <w:tab/>
      </w:r>
      <w:r w:rsidRPr="00F43A82">
        <w:rPr>
          <w:i/>
          <w:iCs/>
          <w:noProof/>
        </w:rPr>
        <w:t>ChildIE2-WithoutEM</w:t>
      </w:r>
      <w:bookmarkEnd w:id="2761"/>
      <w:bookmarkEnd w:id="2762"/>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63" w:name="_Toc46440049"/>
      <w:bookmarkStart w:id="2764" w:name="_Toc46444886"/>
      <w:bookmarkStart w:id="2765" w:name="_Toc46487647"/>
      <w:bookmarkStart w:id="2766" w:name="_Toc52837525"/>
      <w:bookmarkStart w:id="2767" w:name="_Toc52838533"/>
      <w:bookmarkStart w:id="2768" w:name="_Toc53007173"/>
      <w:r w:rsidRPr="00F43A82">
        <w:rPr>
          <w:rFonts w:ascii="Arial" w:hAnsi="Arial"/>
          <w:sz w:val="28"/>
        </w:rPr>
        <w:t>A.4.3.6</w:t>
      </w:r>
      <w:r w:rsidRPr="00F43A82">
        <w:rPr>
          <w:rFonts w:ascii="Arial" w:hAnsi="Arial"/>
          <w:sz w:val="28"/>
        </w:rPr>
        <w:tab/>
      </w:r>
      <w:bookmarkEnd w:id="2763"/>
      <w:bookmarkEnd w:id="2764"/>
      <w:bookmarkEnd w:id="2765"/>
      <w:bookmarkEnd w:id="2766"/>
      <w:bookmarkEnd w:id="2767"/>
      <w:bookmarkEnd w:id="2768"/>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769" w:name="_Toc60777678"/>
      <w:bookmarkStart w:id="2770" w:name="_Toc124713714"/>
      <w:r w:rsidRPr="00F43A82">
        <w:t>A.5</w:t>
      </w:r>
      <w:r w:rsidRPr="00F43A82">
        <w:tab/>
        <w:t>Guidelines regarding inclusion of transaction identifiers in RRC messages</w:t>
      </w:r>
      <w:bookmarkEnd w:id="2769"/>
      <w:bookmarkEnd w:id="2770"/>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771" w:name="_Toc60777679"/>
      <w:bookmarkStart w:id="2772" w:name="_Toc124713715"/>
      <w:r w:rsidRPr="00F43A82">
        <w:t>A.6</w:t>
      </w:r>
      <w:r w:rsidRPr="00F43A82">
        <w:tab/>
        <w:t>Guidelines regarding use of need codes</w:t>
      </w:r>
      <w:bookmarkEnd w:id="2771"/>
      <w:bookmarkEnd w:id="2772"/>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773" w:name="_Toc60777680"/>
      <w:bookmarkStart w:id="2774" w:name="_Toc124713716"/>
      <w:r w:rsidRPr="00F43A82">
        <w:t>A.7</w:t>
      </w:r>
      <w:r w:rsidRPr="00F43A82">
        <w:tab/>
        <w:t>Guidelines regarding use of conditions</w:t>
      </w:r>
      <w:bookmarkEnd w:id="2773"/>
      <w:bookmarkEnd w:id="2774"/>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775" w:name="_Toc60777681"/>
      <w:bookmarkStart w:id="2776" w:name="_Toc124713717"/>
      <w:r w:rsidRPr="00F43A82">
        <w:t>A.8</w:t>
      </w:r>
      <w:r w:rsidRPr="00F43A82">
        <w:tab/>
        <w:t>Miscellaneous</w:t>
      </w:r>
      <w:bookmarkEnd w:id="2775"/>
      <w:bookmarkEnd w:id="2776"/>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777" w:name="_Toc60777682"/>
      <w:bookmarkStart w:id="2778" w:name="_Toc124713718"/>
      <w:r w:rsidRPr="00F43A82">
        <w:lastRenderedPageBreak/>
        <w:t>Annex B (informative):</w:t>
      </w:r>
      <w:r w:rsidRPr="00F43A82">
        <w:tab/>
        <w:t>RRC Information</w:t>
      </w:r>
      <w:bookmarkEnd w:id="2777"/>
      <w:bookmarkEnd w:id="2778"/>
    </w:p>
    <w:p w14:paraId="13F4EAB3" w14:textId="087AB85B" w:rsidR="00394471" w:rsidRPr="00F43A82" w:rsidRDefault="00394471" w:rsidP="00394471">
      <w:pPr>
        <w:pStyle w:val="Heading1"/>
      </w:pPr>
      <w:bookmarkStart w:id="2779" w:name="_Toc60777683"/>
      <w:bookmarkStart w:id="2780" w:name="_Toc124713719"/>
      <w:r w:rsidRPr="00F43A82">
        <w:t>B.1</w:t>
      </w:r>
      <w:r w:rsidRPr="00F43A82">
        <w:tab/>
        <w:t>Protection of RRC messages</w:t>
      </w:r>
      <w:bookmarkEnd w:id="2779"/>
      <w:bookmarkEnd w:id="2780"/>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781" w:name="_Toc60777684"/>
      <w:bookmarkStart w:id="2782" w:name="_Toc124713720"/>
      <w:r w:rsidRPr="00F43A82">
        <w:t>B.2</w:t>
      </w:r>
      <w:r w:rsidRPr="00F43A82">
        <w:tab/>
        <w:t>Description of BWP configuration options</w:t>
      </w:r>
      <w:bookmarkEnd w:id="2781"/>
      <w:bookmarkEnd w:id="2782"/>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483F84" w:rsidP="00394471">
      <w:pPr>
        <w:pStyle w:val="TH"/>
      </w:pPr>
      <w:r w:rsidRPr="00F43A82">
        <w:rPr>
          <w:noProof/>
        </w:rPr>
        <w:object w:dxaOrig="9360" w:dyaOrig="1725" w14:anchorId="2DB1866A">
          <v:shape id="_x0000_i1091" type="#_x0000_t75" alt="" style="width:468.4pt;height:85.1pt;mso-width-percent:0;mso-height-percent:0;mso-width-percent:0;mso-height-percent:0" o:ole="">
            <v:imagedata r:id="rId99" o:title=""/>
          </v:shape>
          <o:OLEObject Type="Embed" ProgID="Visio.Drawing.15" ShapeID="_x0000_i1091" DrawAspect="Content" ObjectID="_1739820904"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483F84" w:rsidP="00394471">
      <w:pPr>
        <w:pStyle w:val="TH"/>
      </w:pPr>
      <w:r w:rsidRPr="00F43A82">
        <w:rPr>
          <w:noProof/>
        </w:rPr>
        <w:object w:dxaOrig="9360" w:dyaOrig="2325" w14:anchorId="44EC8A49">
          <v:shape id="_x0000_i1092" type="#_x0000_t75" alt="" style="width:468.4pt;height:115.1pt;mso-width-percent:0;mso-height-percent:0;mso-width-percent:0;mso-height-percent:0" o:ole="">
            <v:imagedata r:id="rId101" o:title=""/>
          </v:shape>
          <o:OLEObject Type="Embed" ProgID="Visio.Drawing.15" ShapeID="_x0000_i1092" DrawAspect="Content" ObjectID="_1739820905"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783" w:name="_Toc60777685"/>
      <w:bookmarkStart w:id="2784" w:name="_Toc124713721"/>
      <w:r w:rsidRPr="00F43A82">
        <w:lastRenderedPageBreak/>
        <w:t>Annex C (normative):</w:t>
      </w:r>
      <w:r w:rsidRPr="00F43A82">
        <w:tab/>
        <w:t>List of CRs Containing Early Implementable Features and Corrections</w:t>
      </w:r>
      <w:bookmarkEnd w:id="2783"/>
      <w:bookmarkEnd w:id="2784"/>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785" w:name="_Toc60777686"/>
      <w:bookmarkStart w:id="2786" w:name="_Toc124713722"/>
      <w:r w:rsidRPr="00F43A82">
        <w:t>Annex D (normative):</w:t>
      </w:r>
      <w:r w:rsidRPr="00F43A82">
        <w:tab/>
        <w:t>UE requirements on ASN.1 comprehension</w:t>
      </w:r>
      <w:bookmarkEnd w:id="2785"/>
      <w:bookmarkEnd w:id="2786"/>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787" w:name="_Toc60777687"/>
      <w:bookmarkStart w:id="2788" w:name="_Toc124713723"/>
      <w:r w:rsidRPr="00F43A82">
        <w:t>Annex E (informative):</w:t>
      </w:r>
      <w:r w:rsidRPr="00F43A82">
        <w:br/>
      </w:r>
      <w:bookmarkStart w:id="2789" w:name="historyclause"/>
      <w:r w:rsidRPr="00F43A82">
        <w:t>Change history</w:t>
      </w:r>
      <w:bookmarkEnd w:id="2787"/>
      <w:bookmarkEnd w:id="2788"/>
    </w:p>
    <w:bookmarkEnd w:id="2789"/>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3-03-08T12:25:00Z" w:initials="B">
    <w:p w14:paraId="3CBEC470" w14:textId="064F50AC" w:rsidR="00CA2A64" w:rsidRDefault="00CA2A64">
      <w:pPr>
        <w:pStyle w:val="CommentText"/>
      </w:pPr>
      <w:r>
        <w:rPr>
          <w:rStyle w:val="CommentReference"/>
        </w:rPr>
        <w:annotationRef/>
      </w:r>
      <w:r>
        <w:t>Duplicated, see first bullet item</w:t>
      </w:r>
    </w:p>
  </w:comment>
  <w:comment w:id="17" w:author="Lenovo" w:date="2023-03-08T12:29:00Z" w:initials="B">
    <w:p w14:paraId="01E25A91" w14:textId="6DED4883" w:rsidR="00CA2A64" w:rsidRDefault="00CA2A64">
      <w:pPr>
        <w:pStyle w:val="CommentText"/>
      </w:pPr>
      <w:r>
        <w:rPr>
          <w:rStyle w:val="CommentReference"/>
        </w:rPr>
        <w:annotationRef/>
      </w:r>
      <w:r w:rsidRPr="00CA2A64">
        <w:t xml:space="preserve">The indication of </w:t>
      </w:r>
      <w:proofErr w:type="spellStart"/>
      <w:r w:rsidRPr="00CA2A64">
        <w:t>measReportAppLayerAvailable</w:t>
      </w:r>
      <w:proofErr w:type="spellEnd"/>
      <w:r w:rsidRPr="00CA2A64">
        <w:t xml:space="preserve"> in the different RRC messages should be added in the </w:t>
      </w:r>
      <w:r w:rsidR="00B603B8">
        <w:t xml:space="preserve">concerned </w:t>
      </w:r>
      <w:r w:rsidRPr="00CA2A64">
        <w:t>procedur</w:t>
      </w:r>
      <w:r>
        <w:t>e texts as well.</w:t>
      </w:r>
    </w:p>
  </w:comment>
  <w:comment w:id="18" w:author="Lenovo" w:date="2023-03-08T12:30:00Z" w:initials="B">
    <w:p w14:paraId="2E2BBA80" w14:textId="518B6054" w:rsidR="00CA2A64" w:rsidRDefault="00CA2A64">
      <w:pPr>
        <w:pStyle w:val="CommentText"/>
      </w:pPr>
      <w:r>
        <w:rPr>
          <w:rStyle w:val="CommentReference"/>
        </w:rPr>
        <w:annotationRef/>
      </w:r>
      <w:r>
        <w:t>Impact analysis is not needed for a Rel-18 cat B CR.</w:t>
      </w:r>
    </w:p>
  </w:comment>
  <w:comment w:id="42" w:author="Lenovo" w:date="2023-03-08T13:08:00Z" w:initials="B">
    <w:p w14:paraId="53D8E8E7" w14:textId="1AF646E3" w:rsidR="0057727D" w:rsidRDefault="0057727D">
      <w:pPr>
        <w:pStyle w:val="CommentText"/>
      </w:pPr>
      <w:r>
        <w:rPr>
          <w:rStyle w:val="CommentReference"/>
        </w:rPr>
        <w:annotationRef/>
      </w:r>
      <w:r>
        <w:t>Can be removed for now since we focus on NR-DC in Rel-18.</w:t>
      </w:r>
    </w:p>
  </w:comment>
  <w:comment w:id="217" w:author="Qualcomm" w:date="2023-03-08T22:23:00Z" w:initials="JL">
    <w:p w14:paraId="346DD71D" w14:textId="345C2E33" w:rsidR="00D874B8" w:rsidRDefault="00D874B8">
      <w:pPr>
        <w:pStyle w:val="CommentText"/>
      </w:pPr>
      <w:r>
        <w:rPr>
          <w:rStyle w:val="CommentReference"/>
        </w:rPr>
        <w:annotationRef/>
      </w:r>
      <w:r>
        <w:t xml:space="preserve">It is unclear that “application layer measurements are configured in SCG”. SCG config should not include </w:t>
      </w:r>
      <w:proofErr w:type="spellStart"/>
      <w:r>
        <w:t>QoE</w:t>
      </w:r>
      <w:proofErr w:type="spellEnd"/>
      <w:r>
        <w:t xml:space="preserve"> measurement. Should this be also applicable for Rel-17?</w:t>
      </w:r>
    </w:p>
  </w:comment>
  <w:comment w:id="816" w:author="Lenovo" w:date="2023-03-08T13:04:00Z" w:initials="B">
    <w:p w14:paraId="66A7B9F2" w14:textId="7E8C8AB1" w:rsidR="0057727D" w:rsidRDefault="0057727D">
      <w:pPr>
        <w:pStyle w:val="CommentText"/>
      </w:pPr>
      <w:r>
        <w:rPr>
          <w:rStyle w:val="CommentReference"/>
        </w:rPr>
        <w:annotationRef/>
      </w:r>
      <w:r>
        <w:t>In ASN.1 the field name is “</w:t>
      </w:r>
      <w:proofErr w:type="spellStart"/>
      <w:r w:rsidRPr="0057727D">
        <w:t>qfi-</w:t>
      </w:r>
      <w:r w:rsidRPr="0057727D">
        <w:rPr>
          <w:color w:val="FF0000"/>
        </w:rPr>
        <w:t>perPDU-</w:t>
      </w:r>
      <w:r w:rsidRPr="0057727D">
        <w:t>SessionIdList</w:t>
      </w:r>
      <w:proofErr w:type="spellEnd"/>
      <w:r>
        <w:t>”</w:t>
      </w:r>
    </w:p>
  </w:comment>
  <w:comment w:id="810" w:author="Qualcomm" w:date="2023-03-08T22:29:00Z" w:initials="JL">
    <w:p w14:paraId="7697F97D" w14:textId="3E40A70F" w:rsidR="00D874B8" w:rsidRDefault="00D874B8">
      <w:pPr>
        <w:pStyle w:val="CommentText"/>
      </w:pPr>
      <w:r>
        <w:rPr>
          <w:rStyle w:val="CommentReference"/>
        </w:rPr>
        <w:annotationRef/>
      </w:r>
      <w:r w:rsidR="00F80433">
        <w:t xml:space="preserve">This brings confusion that QFI will always be indicated by app layer. </w:t>
      </w:r>
      <w:proofErr w:type="spellStart"/>
      <w:r w:rsidR="00F80433">
        <w:t>Perfer</w:t>
      </w:r>
      <w:proofErr w:type="spellEnd"/>
      <w:r w:rsidR="00F80433">
        <w:t xml:space="preserve"> to change conditional action as follow:</w:t>
      </w:r>
    </w:p>
    <w:p w14:paraId="64406DFD" w14:textId="77777777" w:rsidR="00F80433" w:rsidRDefault="00F80433">
      <w:pPr>
        <w:pStyle w:val="CommentText"/>
      </w:pPr>
      <w:r>
        <w:t>4&gt; For each QoS Flower ID value indicated in</w:t>
      </w:r>
      <w:r w:rsidRPr="00F80433">
        <w:t xml:space="preserve"> </w:t>
      </w:r>
      <w:r w:rsidRPr="00F43A82">
        <w:t>the received RAN visible application layer measurement report</w:t>
      </w:r>
      <w:r>
        <w:t xml:space="preserve"> associated to the PDU Session ID,</w:t>
      </w:r>
    </w:p>
    <w:p w14:paraId="794BE3AB" w14:textId="26D43C83" w:rsidR="00F80433" w:rsidRDefault="00F80433">
      <w:pPr>
        <w:pStyle w:val="CommentText"/>
      </w:pPr>
      <w:r>
        <w:tab/>
        <w:t xml:space="preserve">5&gt;set the </w:t>
      </w:r>
      <w:r w:rsidRPr="00F80433">
        <w:rPr>
          <w:i/>
          <w:iCs/>
        </w:rPr>
        <w:t>QFI</w:t>
      </w:r>
      <w:r>
        <w:t xml:space="preserve"> field in the </w:t>
      </w:r>
      <w:proofErr w:type="spellStart"/>
      <w:r w:rsidRPr="005B207F">
        <w:rPr>
          <w:i/>
          <w:iCs/>
        </w:rPr>
        <w:t>qfi-perSessionIdList</w:t>
      </w:r>
      <w:proofErr w:type="spellEnd"/>
      <w:r>
        <w:t xml:space="preserve"> </w:t>
      </w:r>
      <w:r>
        <w:rPr>
          <w:rStyle w:val="CommentReference"/>
        </w:rPr>
        <w:annotationRef/>
      </w:r>
      <w:r>
        <w:t xml:space="preserve">associated to the </w:t>
      </w:r>
      <w:r w:rsidRPr="00F43A82">
        <w:t>PDU session ID</w:t>
      </w:r>
      <w:r>
        <w:t xml:space="preserve"> to the indicated QoS Flow ID value.</w:t>
      </w:r>
    </w:p>
  </w:comment>
  <w:comment w:id="1240" w:author="Lenovo" w:date="2023-03-08T12:32:00Z" w:initials="B">
    <w:p w14:paraId="37023E57" w14:textId="0390FB57" w:rsidR="00CA2A64" w:rsidRDefault="00CA2A64">
      <w:pPr>
        <w:pStyle w:val="CommentText"/>
      </w:pPr>
      <w:r>
        <w:rPr>
          <w:rStyle w:val="CommentReference"/>
        </w:rPr>
        <w:annotationRef/>
      </w:r>
      <w:r>
        <w:t xml:space="preserve">Shouldn’t </w:t>
      </w:r>
      <w:r w:rsidR="00B603B8">
        <w:t xml:space="preserve">the suffix for this field and other </w:t>
      </w:r>
      <w:r>
        <w:t>be “-r18”</w:t>
      </w:r>
      <w:r w:rsidR="00B603B8">
        <w:t xml:space="preserve"> since there are no legacy versions</w:t>
      </w:r>
      <w:r>
        <w:t>?</w:t>
      </w:r>
    </w:p>
  </w:comment>
  <w:comment w:id="1250" w:author="Lenovo" w:date="2023-03-08T12:33:00Z" w:initials="B">
    <w:p w14:paraId="42B30CCA" w14:textId="46FD1969" w:rsidR="00CA2A64" w:rsidRDefault="00CA2A64">
      <w:pPr>
        <w:pStyle w:val="CommentText"/>
      </w:pPr>
      <w:r>
        <w:rPr>
          <w:rStyle w:val="CommentReference"/>
        </w:rPr>
        <w:annotationRef/>
      </w:r>
      <w:r>
        <w:t>Redundant space</w:t>
      </w:r>
    </w:p>
  </w:comment>
  <w:comment w:id="1260" w:author="Lenovo" w:date="2023-03-08T12:54:00Z" w:initials="B">
    <w:p w14:paraId="0AF6422E" w14:textId="59A09F53" w:rsidR="00B603B8" w:rsidRDefault="00B603B8">
      <w:pPr>
        <w:pStyle w:val="CommentText"/>
      </w:pPr>
      <w:r>
        <w:rPr>
          <w:rStyle w:val="CommentReference"/>
        </w:rPr>
        <w:annotationRef/>
      </w:r>
      <w:r>
        <w:t>There is no need to define a Rel-18 value. Instead, we can reuse the legacy value:</w:t>
      </w:r>
    </w:p>
    <w:p w14:paraId="25F7AF3D" w14:textId="1DD96B4B" w:rsidR="00B603B8" w:rsidRDefault="00B603B8">
      <w:pPr>
        <w:pStyle w:val="CommentText"/>
      </w:pPr>
      <w:proofErr w:type="spellStart"/>
      <w:r w:rsidRPr="00F43A82">
        <w:t>maxNrofQFIs</w:t>
      </w:r>
      <w:proofErr w:type="spellEnd"/>
      <w:r w:rsidRPr="00B603B8">
        <w:t xml:space="preserve"> INTEGER ::= 64</w:t>
      </w:r>
    </w:p>
  </w:comment>
  <w:comment w:id="1270" w:author="Qualcomm" w:date="2023-03-08T22:38:00Z" w:initials="JL">
    <w:p w14:paraId="2D70888C" w14:textId="6688AC3F" w:rsidR="005E2DB1" w:rsidRDefault="005E2DB1">
      <w:pPr>
        <w:pStyle w:val="CommentText"/>
      </w:pPr>
      <w:r>
        <w:rPr>
          <w:rStyle w:val="CommentReference"/>
        </w:rPr>
        <w:annotationRef/>
      </w:r>
      <w:r>
        <w:t>it is unclear so far whether for each PDU Session ID, application layer will indicate the QoS Flow ID information. Prefer to keep it open</w:t>
      </w:r>
    </w:p>
  </w:comment>
  <w:comment w:id="1276" w:author="Qualcomm" w:date="2023-03-08T22:40:00Z" w:initials="JL">
    <w:p w14:paraId="2444E36D" w14:textId="5569A09C" w:rsidR="005E2DB1" w:rsidRDefault="005E2DB1">
      <w:pPr>
        <w:pStyle w:val="CommentText"/>
      </w:pPr>
      <w:r>
        <w:rPr>
          <w:rStyle w:val="CommentReference"/>
        </w:rPr>
        <w:annotationRef/>
      </w:r>
      <w:r>
        <w:t>same comments as above</w:t>
      </w:r>
    </w:p>
  </w:comment>
  <w:comment w:id="1318" w:author="Qualcomm" w:date="2023-03-08T22:42:00Z" w:initials="JL">
    <w:p w14:paraId="40AA5B6D" w14:textId="4C0D2CD0" w:rsidR="004A3905" w:rsidRDefault="004A3905">
      <w:pPr>
        <w:pStyle w:val="CommentText"/>
      </w:pPr>
      <w:r>
        <w:rPr>
          <w:rStyle w:val="CommentReference"/>
        </w:rPr>
        <w:annotationRef/>
      </w:r>
      <w:r>
        <w:t xml:space="preserve">whether is it needed to included available indication in </w:t>
      </w:r>
      <w:proofErr w:type="spellStart"/>
      <w:r>
        <w:t>ReconfigurationComplete</w:t>
      </w:r>
      <w:proofErr w:type="spellEnd"/>
      <w:r>
        <w:t xml:space="preserve"> message?</w:t>
      </w:r>
    </w:p>
  </w:comment>
  <w:comment w:id="1327" w:author="Lenovo" w:date="2023-03-08T13:13:00Z" w:initials="B">
    <w:p w14:paraId="6749B778" w14:textId="77777777" w:rsidR="00E71848" w:rsidRDefault="00E71848" w:rsidP="00E71848">
      <w:pPr>
        <w:pStyle w:val="CommentText"/>
      </w:pPr>
      <w:r>
        <w:rPr>
          <w:rStyle w:val="CommentReference"/>
        </w:rPr>
        <w:annotationRef/>
      </w:r>
      <w:r>
        <w:t>To be complete we should add “idle/inactive”:</w:t>
      </w:r>
    </w:p>
    <w:p w14:paraId="12106FFB" w14:textId="77777777" w:rsidR="00E71848" w:rsidRDefault="00E71848" w:rsidP="00E71848">
      <w:pPr>
        <w:pStyle w:val="CommentText"/>
      </w:pPr>
    </w:p>
    <w:p w14:paraId="46151541" w14:textId="1BA4AD8D" w:rsidR="00E71848" w:rsidRDefault="00E71848" w:rsidP="00E71848">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56" w:author="Lenovo" w:date="2023-03-08T13:11:00Z" w:initials="B">
    <w:p w14:paraId="2A85333F" w14:textId="77777777" w:rsidR="0057727D" w:rsidRDefault="0057727D" w:rsidP="0057727D">
      <w:pPr>
        <w:pStyle w:val="CommentText"/>
      </w:pPr>
      <w:r>
        <w:rPr>
          <w:rStyle w:val="CommentReference"/>
        </w:rPr>
        <w:annotationRef/>
      </w:r>
      <w:r>
        <w:t>To be complete we should add “idle/inactive”:</w:t>
      </w:r>
    </w:p>
    <w:p w14:paraId="530BB82D" w14:textId="77777777" w:rsidR="0057727D" w:rsidRDefault="0057727D" w:rsidP="0057727D">
      <w:pPr>
        <w:pStyle w:val="CommentText"/>
      </w:pPr>
    </w:p>
    <w:p w14:paraId="619D12A5" w14:textId="03A56A59"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7" w:author="Lenovo" w:date="2023-03-08T13:11:00Z" w:initials="B">
    <w:p w14:paraId="2768DC0E" w14:textId="77777777" w:rsidR="0057727D" w:rsidRDefault="0057727D" w:rsidP="0057727D">
      <w:pPr>
        <w:pStyle w:val="CommentText"/>
      </w:pPr>
      <w:r>
        <w:rPr>
          <w:rStyle w:val="CommentReference"/>
        </w:rPr>
        <w:annotationRef/>
      </w:r>
      <w:r>
        <w:t>To be complete we should add “idle/inactive”:</w:t>
      </w:r>
    </w:p>
    <w:p w14:paraId="7CCEDD33" w14:textId="77777777" w:rsidR="0057727D" w:rsidRDefault="0057727D" w:rsidP="0057727D">
      <w:pPr>
        <w:pStyle w:val="CommentText"/>
      </w:pPr>
    </w:p>
    <w:p w14:paraId="3C52D429" w14:textId="2708DEBF" w:rsidR="0057727D" w:rsidRDefault="0057727D"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BEC470" w15:done="0"/>
  <w15:commentEx w15:paraId="01E25A91" w15:done="0"/>
  <w15:commentEx w15:paraId="2E2BBA80" w15:done="0"/>
  <w15:commentEx w15:paraId="53D8E8E7" w15:done="0"/>
  <w15:commentEx w15:paraId="346DD71D" w15:done="0"/>
  <w15:commentEx w15:paraId="66A7B9F2" w15:done="0"/>
  <w15:commentEx w15:paraId="794BE3AB" w15:done="0"/>
  <w15:commentEx w15:paraId="37023E57" w15:done="0"/>
  <w15:commentEx w15:paraId="42B30CCA" w15:done="0"/>
  <w15:commentEx w15:paraId="25F7AF3D" w15:done="0"/>
  <w15:commentEx w15:paraId="2D70888C" w15:done="0"/>
  <w15:commentEx w15:paraId="2444E36D" w15:done="0"/>
  <w15:commentEx w15:paraId="40AA5B6D" w15:done="0"/>
  <w15:commentEx w15:paraId="46151541" w15:done="0"/>
  <w15:commentEx w15:paraId="619D12A5" w15:done="0"/>
  <w15:commentEx w15:paraId="3C52D4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8957" w16cex:dateUtc="2023-03-08T14:23:00Z"/>
  <w16cex:commentExtensible w16cex:durableId="27B30670" w16cex:dateUtc="2023-03-08T12:04:00Z"/>
  <w16cex:commentExtensible w16cex:durableId="27B38AD7" w16cex:dateUtc="2023-03-08T14:29:00Z"/>
  <w16cex:commentExtensible w16cex:durableId="27B2FED5" w16cex:dateUtc="2023-03-08T11:32:00Z"/>
  <w16cex:commentExtensible w16cex:durableId="27B2FF10" w16cex:dateUtc="2023-03-08T11:33:00Z"/>
  <w16cex:commentExtensible w16cex:durableId="27B3041D" w16cex:dateUtc="2023-03-08T11:54:00Z"/>
  <w16cex:commentExtensible w16cex:durableId="27B38CD9" w16cex:dateUtc="2023-03-08T14:38:00Z"/>
  <w16cex:commentExtensible w16cex:durableId="27B38D46" w16cex:dateUtc="2023-03-08T14:40:00Z"/>
  <w16cex:commentExtensible w16cex:durableId="27B38DEE" w16cex:dateUtc="2023-03-08T14:42:00Z"/>
  <w16cex:commentExtensible w16cex:durableId="27B30882" w16cex:dateUtc="2023-03-08T12:13: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EC470" w16cid:durableId="27B2FD29"/>
  <w16cid:commentId w16cid:paraId="01E25A91" w16cid:durableId="27B2FE2A"/>
  <w16cid:commentId w16cid:paraId="2E2BBA80" w16cid:durableId="27B2FE72"/>
  <w16cid:commentId w16cid:paraId="53D8E8E7" w16cid:durableId="27B3073E"/>
  <w16cid:commentId w16cid:paraId="346DD71D" w16cid:durableId="27B38957"/>
  <w16cid:commentId w16cid:paraId="66A7B9F2" w16cid:durableId="27B30670"/>
  <w16cid:commentId w16cid:paraId="794BE3AB" w16cid:durableId="27B38AD7"/>
  <w16cid:commentId w16cid:paraId="37023E57" w16cid:durableId="27B2FED5"/>
  <w16cid:commentId w16cid:paraId="42B30CCA" w16cid:durableId="27B2FF10"/>
  <w16cid:commentId w16cid:paraId="25F7AF3D" w16cid:durableId="27B3041D"/>
  <w16cid:commentId w16cid:paraId="2D70888C" w16cid:durableId="27B38CD9"/>
  <w16cid:commentId w16cid:paraId="2444E36D" w16cid:durableId="27B38D46"/>
  <w16cid:commentId w16cid:paraId="40AA5B6D" w16cid:durableId="27B38DEE"/>
  <w16cid:commentId w16cid:paraId="46151541" w16cid:durableId="27B30882"/>
  <w16cid:commentId w16cid:paraId="619D12A5" w16cid:durableId="27B307FA"/>
  <w16cid:commentId w16cid:paraId="3C52D429" w16cid:durableId="27B308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69423" w14:textId="77777777" w:rsidR="00CB53AD" w:rsidRDefault="00CB53AD">
      <w:pPr>
        <w:spacing w:after="0"/>
      </w:pPr>
      <w:r>
        <w:separator/>
      </w:r>
    </w:p>
  </w:endnote>
  <w:endnote w:type="continuationSeparator" w:id="0">
    <w:p w14:paraId="0584086C" w14:textId="77777777" w:rsidR="00CB53AD" w:rsidRDefault="00CB53AD">
      <w:pPr>
        <w:spacing w:after="0"/>
      </w:pPr>
      <w:r>
        <w:continuationSeparator/>
      </w:r>
    </w:p>
  </w:endnote>
  <w:endnote w:type="continuationNotice" w:id="1">
    <w:p w14:paraId="04F56E97" w14:textId="77777777" w:rsidR="00CB53AD" w:rsidRDefault="00CB53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8D3FF" w14:textId="77777777" w:rsidR="00CB53AD" w:rsidRDefault="00CB53AD">
      <w:pPr>
        <w:spacing w:after="0"/>
      </w:pPr>
      <w:r>
        <w:separator/>
      </w:r>
    </w:p>
  </w:footnote>
  <w:footnote w:type="continuationSeparator" w:id="0">
    <w:p w14:paraId="39065F23" w14:textId="77777777" w:rsidR="00CB53AD" w:rsidRDefault="00CB53AD">
      <w:pPr>
        <w:spacing w:after="0"/>
      </w:pPr>
      <w:r>
        <w:continuationSeparator/>
      </w:r>
    </w:p>
  </w:footnote>
  <w:footnote w:type="continuationNotice" w:id="1">
    <w:p w14:paraId="7A74133F" w14:textId="77777777" w:rsidR="00CB53AD" w:rsidRDefault="00CB53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7"/>
  </w:num>
  <w:num w:numId="20">
    <w:abstractNumId w:val="14"/>
  </w:num>
  <w:num w:numId="21">
    <w:abstractNumId w:val="8"/>
  </w:num>
  <w:num w:numId="22">
    <w:abstractNumId w:val="24"/>
  </w:num>
  <w:num w:numId="23">
    <w:abstractNumId w:val="15"/>
  </w:num>
  <w:num w:numId="24">
    <w:abstractNumId w:val="18"/>
  </w:num>
  <w:num w:numId="25">
    <w:abstractNumId w:val="13"/>
  </w:num>
  <w:num w:numId="26">
    <w:abstractNumId w:val="10"/>
  </w:num>
  <w:num w:numId="27">
    <w:abstractNumId w:val="19"/>
  </w:num>
  <w:num w:numId="28">
    <w:abstractNumId w:val="26"/>
  </w:num>
  <w:num w:numId="29">
    <w:abstractNumId w:val="16"/>
  </w:num>
  <w:num w:numId="30">
    <w:abstractNumId w:val="25"/>
  </w:num>
  <w:num w:numId="31">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rson w15:author="Qualcomm">
    <w15:presenceInfo w15:providerId="None" w15:userId="Qualcomm"/>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69</Pages>
  <Words>508898</Words>
  <Characters>2900720</Characters>
  <Application>Microsoft Office Word</Application>
  <DocSecurity>0</DocSecurity>
  <Lines>24172</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813</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cp:lastModifiedBy>
  <cp:revision>2</cp:revision>
  <cp:lastPrinted>2017-05-08T10:55:00Z</cp:lastPrinted>
  <dcterms:created xsi:type="dcterms:W3CDTF">2023-03-08T14:44:00Z</dcterms:created>
  <dcterms:modified xsi:type="dcterms:W3CDTF">2023-03-08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